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Verdana" w:eastAsiaTheme="majorEastAsia" w:hAnsi="Verdana" w:cstheme="majorBidi"/>
          <w:caps/>
          <w:noProof/>
          <w:sz w:val="20"/>
        </w:rPr>
        <w:id w:val="44492642"/>
        <w:docPartObj>
          <w:docPartGallery w:val="Cover Pages"/>
          <w:docPartUnique/>
        </w:docPartObj>
      </w:sdtPr>
      <w:sdtEndPr>
        <w:rPr>
          <w:rFonts w:eastAsiaTheme="minorHAnsi" w:cstheme="minorHAnsi"/>
          <w:caps w:val="0"/>
        </w:rPr>
      </w:sdtEndPr>
      <w:sdtContent>
        <w:tbl>
          <w:tblPr>
            <w:tblpPr w:leftFromText="141" w:rightFromText="141" w:vertAnchor="page" w:horzAnchor="margin" w:tblpY="1403"/>
            <w:tblW w:w="5000" w:type="pct"/>
            <w:tblLook w:val="04A0" w:firstRow="1" w:lastRow="0" w:firstColumn="1" w:lastColumn="0" w:noHBand="0" w:noVBand="1"/>
          </w:tblPr>
          <w:tblGrid>
            <w:gridCol w:w="9498"/>
          </w:tblGrid>
          <w:tr w:rsidR="00FF4DA5" w:rsidRPr="00024D10" w:rsidTr="00FF4DA5">
            <w:trPr>
              <w:trHeight w:val="2880"/>
            </w:trPr>
            <w:sdt>
              <w:sdtPr>
                <w:rPr>
                  <w:rFonts w:ascii="Verdana" w:eastAsiaTheme="majorEastAsia" w:hAnsi="Verdana" w:cstheme="majorBidi"/>
                  <w:caps/>
                  <w:noProof/>
                  <w:sz w:val="20"/>
                </w:rPr>
                <w:alias w:val="Company"/>
                <w:id w:val="15524243"/>
                <w:dataBinding w:prefixMappings="xmlns:ns0='http://schemas.openxmlformats.org/officeDocument/2006/extended-properties'" w:xpath="/ns0:Properties[1]/ns0:Company[1]" w:storeItemID="{6668398D-A668-4E3E-A5EB-62B293D839F1}"/>
                <w:text/>
              </w:sdtPr>
              <w:sdtEndPr>
                <w:rPr>
                  <w:rFonts w:asciiTheme="minorHAnsi" w:hAnsiTheme="minorHAnsi"/>
                  <w:noProof w:val="0"/>
                  <w:sz w:val="22"/>
                </w:rPr>
              </w:sdtEndPr>
              <w:sdtContent>
                <w:tc>
                  <w:tcPr>
                    <w:tcW w:w="5000" w:type="pct"/>
                  </w:tcPr>
                  <w:p w:rsidR="00FF4DA5" w:rsidRPr="00024D10" w:rsidRDefault="00FF4DA5" w:rsidP="00FF4DA5">
                    <w:pPr>
                      <w:pStyle w:val="NoSpacing"/>
                      <w:jc w:val="center"/>
                      <w:rPr>
                        <w:rFonts w:eastAsiaTheme="majorEastAsia" w:cstheme="majorBidi"/>
                        <w:caps/>
                      </w:rPr>
                    </w:pPr>
                    <w:r w:rsidRPr="00024D10">
                      <w:rPr>
                        <w:rFonts w:eastAsiaTheme="majorEastAsia" w:cstheme="majorBidi"/>
                        <w:caps/>
                      </w:rPr>
                      <w:t>Istanbul Technical university</w:t>
                    </w:r>
                  </w:p>
                </w:tc>
              </w:sdtContent>
            </w:sdt>
          </w:tr>
          <w:tr w:rsidR="00FF4DA5" w:rsidRPr="00024D10" w:rsidTr="00FF4DA5">
            <w:trPr>
              <w:trHeight w:val="1440"/>
            </w:trPr>
            <w:sdt>
              <w:sdtPr>
                <w:rPr>
                  <w:rFonts w:eastAsiaTheme="majorEastAsia"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F4DA5" w:rsidRPr="00024D10" w:rsidRDefault="00FF4DA5" w:rsidP="00FF4DA5">
                    <w:pPr>
                      <w:pStyle w:val="NoSpacing"/>
                      <w:jc w:val="center"/>
                      <w:rPr>
                        <w:rFonts w:eastAsiaTheme="majorEastAsia" w:cstheme="majorBidi"/>
                        <w:sz w:val="80"/>
                        <w:szCs w:val="80"/>
                      </w:rPr>
                    </w:pPr>
                    <w:r w:rsidRPr="00024D10">
                      <w:rPr>
                        <w:rFonts w:eastAsiaTheme="majorEastAsia" w:cstheme="majorBidi"/>
                        <w:sz w:val="80"/>
                        <w:szCs w:val="80"/>
                      </w:rPr>
                      <w:t>Q&amp;A Web Page</w:t>
                    </w:r>
                  </w:p>
                </w:tc>
              </w:sdtContent>
            </w:sdt>
          </w:tr>
          <w:tr w:rsidR="00FF4DA5" w:rsidRPr="00024D10" w:rsidTr="00FF4DA5">
            <w:trPr>
              <w:trHeight w:val="720"/>
            </w:trPr>
            <w:sdt>
              <w:sdtPr>
                <w:rPr>
                  <w:rFonts w:eastAsiaTheme="majorEastAsia"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F4DA5" w:rsidRPr="00024D10" w:rsidRDefault="00FF4DA5" w:rsidP="00FF4DA5">
                    <w:pPr>
                      <w:pStyle w:val="NoSpacing"/>
                      <w:jc w:val="center"/>
                      <w:rPr>
                        <w:rFonts w:eastAsiaTheme="majorEastAsia" w:cstheme="majorBidi"/>
                        <w:sz w:val="44"/>
                        <w:szCs w:val="44"/>
                      </w:rPr>
                    </w:pPr>
                    <w:r w:rsidRPr="00024D10">
                      <w:rPr>
                        <w:rFonts w:eastAsiaTheme="majorEastAsia" w:cstheme="majorBidi"/>
                        <w:sz w:val="44"/>
                        <w:szCs w:val="44"/>
                      </w:rPr>
                      <w:t>Test Specification Report</w:t>
                    </w:r>
                  </w:p>
                </w:tc>
              </w:sdtContent>
            </w:sdt>
          </w:tr>
          <w:tr w:rsidR="00FF4DA5" w:rsidRPr="00024D10" w:rsidTr="00FF4DA5">
            <w:trPr>
              <w:trHeight w:val="360"/>
            </w:trPr>
            <w:tc>
              <w:tcPr>
                <w:tcW w:w="5000" w:type="pct"/>
                <w:vAlign w:val="center"/>
              </w:tcPr>
              <w:p w:rsidR="00FF4DA5" w:rsidRPr="00024D10" w:rsidRDefault="00FF4DA5" w:rsidP="00FF4DA5">
                <w:pPr>
                  <w:pStyle w:val="NoSpacing"/>
                  <w:jc w:val="center"/>
                </w:pPr>
              </w:p>
              <w:p w:rsidR="00FF4DA5" w:rsidRPr="00024D10" w:rsidRDefault="00FF4DA5" w:rsidP="00FF4DA5">
                <w:pPr>
                  <w:pStyle w:val="NoSpacing"/>
                  <w:jc w:val="center"/>
                </w:pPr>
              </w:p>
            </w:tc>
          </w:tr>
          <w:tr w:rsidR="00FF4DA5" w:rsidRPr="00024D10" w:rsidTr="00FF4DA5">
            <w:trPr>
              <w:trHeight w:val="360"/>
            </w:trPr>
            <w:tc>
              <w:tcPr>
                <w:tcW w:w="5000" w:type="pct"/>
                <w:vAlign w:val="center"/>
              </w:tcPr>
              <w:p w:rsidR="00FF4DA5" w:rsidRPr="00024D10" w:rsidRDefault="00FF4DA5" w:rsidP="00FF4DA5">
                <w:pPr>
                  <w:pStyle w:val="NoSpacing"/>
                  <w:rPr>
                    <w:b/>
                    <w:bCs/>
                  </w:rPr>
                </w:pPr>
              </w:p>
            </w:tc>
          </w:tr>
          <w:tr w:rsidR="00FF4DA5" w:rsidRPr="00024D10" w:rsidTr="00FF4DA5">
            <w:trPr>
              <w:trHeight w:val="360"/>
            </w:trPr>
            <w:sdt>
              <w:sdtPr>
                <w:rPr>
                  <w:b/>
                  <w:bCs/>
                </w:rPr>
                <w:alias w:val="Date"/>
                <w:id w:val="516659546"/>
                <w:dataBinding w:prefixMappings="xmlns:ns0='http://schemas.microsoft.com/office/2006/coverPageProps'" w:xpath="/ns0:CoverPageProperties[1]/ns0:PublishDate[1]" w:storeItemID="{55AF091B-3C7A-41E3-B477-F2FDAA23CFDA}"/>
                <w:date w:fullDate="2013-12-21T00:00:00Z">
                  <w:dateFormat w:val="M/d/yyyy"/>
                  <w:lid w:val="en-US"/>
                  <w:storeMappedDataAs w:val="dateTime"/>
                  <w:calendar w:val="gregorian"/>
                </w:date>
              </w:sdtPr>
              <w:sdtContent>
                <w:tc>
                  <w:tcPr>
                    <w:tcW w:w="5000" w:type="pct"/>
                    <w:vAlign w:val="center"/>
                  </w:tcPr>
                  <w:p w:rsidR="00FF4DA5" w:rsidRPr="00024D10" w:rsidRDefault="00FF4DA5" w:rsidP="00FF4DA5">
                    <w:pPr>
                      <w:pStyle w:val="NoSpacing"/>
                      <w:jc w:val="center"/>
                      <w:rPr>
                        <w:b/>
                        <w:bCs/>
                      </w:rPr>
                    </w:pPr>
                    <w:r w:rsidRPr="00024D10">
                      <w:rPr>
                        <w:b/>
                        <w:bCs/>
                      </w:rPr>
                      <w:t>12/21/2013</w:t>
                    </w:r>
                  </w:p>
                </w:tc>
              </w:sdtContent>
            </w:sdt>
          </w:tr>
        </w:tbl>
        <w:p w:rsidR="00FF4DA5" w:rsidRPr="00024D10" w:rsidRDefault="00FF4DA5" w:rsidP="00FF4DA5">
          <w:pPr>
            <w:jc w:val="center"/>
            <w:rPr>
              <w:rFonts w:asciiTheme="minorHAnsi" w:hAnsiTheme="minorHAnsi"/>
              <w:b/>
            </w:rPr>
          </w:pPr>
        </w:p>
        <w:p w:rsidR="00FF4DA5" w:rsidRPr="00024D10" w:rsidRDefault="00FF4DA5" w:rsidP="00FF4DA5">
          <w:pPr>
            <w:jc w:val="center"/>
            <w:rPr>
              <w:rFonts w:asciiTheme="minorHAnsi" w:hAnsiTheme="minorHAnsi"/>
              <w:b/>
            </w:rPr>
          </w:pPr>
          <w:r w:rsidRPr="00024D10">
            <w:rPr>
              <w:rFonts w:asciiTheme="minorHAnsi" w:hAnsiTheme="minorHAnsi"/>
              <w:b/>
            </w:rPr>
            <w:t>Volkan İlbeyli</w:t>
          </w:r>
          <w:r w:rsidRPr="00024D10">
            <w:rPr>
              <w:rFonts w:asciiTheme="minorHAnsi" w:hAnsiTheme="minorHAnsi"/>
              <w:b/>
            </w:rPr>
            <w:tab/>
          </w:r>
          <w:r w:rsidRPr="00024D10">
            <w:rPr>
              <w:rFonts w:asciiTheme="minorHAnsi" w:hAnsiTheme="minorHAnsi"/>
              <w:b/>
            </w:rPr>
            <w:tab/>
            <w:t>040100118</w:t>
          </w:r>
        </w:p>
        <w:p w:rsidR="00FF4DA5" w:rsidRPr="00024D10" w:rsidRDefault="00FF4DA5" w:rsidP="00FF4DA5">
          <w:pPr>
            <w:jc w:val="center"/>
            <w:rPr>
              <w:rFonts w:asciiTheme="minorHAnsi" w:hAnsiTheme="minorHAnsi"/>
              <w:b/>
            </w:rPr>
          </w:pPr>
          <w:r w:rsidRPr="00024D10">
            <w:rPr>
              <w:rFonts w:asciiTheme="minorHAnsi" w:hAnsiTheme="minorHAnsi"/>
              <w:b/>
              <w:lang w:val="tr-TR" w:eastAsia="tr-TR"/>
            </w:rPr>
            <w:drawing>
              <wp:anchor distT="0" distB="0" distL="114300" distR="114300" simplePos="0" relativeHeight="251661312" behindDoc="1" locked="0" layoutInCell="1" allowOverlap="1" wp14:anchorId="35FD0559" wp14:editId="46C2E67F">
                <wp:simplePos x="0" y="0"/>
                <wp:positionH relativeFrom="column">
                  <wp:posOffset>2110105</wp:posOffset>
                </wp:positionH>
                <wp:positionV relativeFrom="paragraph">
                  <wp:posOffset>-4133850</wp:posOffset>
                </wp:positionV>
                <wp:extent cx="1885950" cy="1057275"/>
                <wp:effectExtent l="19050" t="0" r="0" b="0"/>
                <wp:wrapTight wrapText="bothSides">
                  <wp:wrapPolygon edited="0">
                    <wp:start x="16364" y="0"/>
                    <wp:lineTo x="15273" y="1557"/>
                    <wp:lineTo x="13745" y="5059"/>
                    <wp:lineTo x="218" y="6616"/>
                    <wp:lineTo x="-218" y="21405"/>
                    <wp:lineTo x="11564" y="21405"/>
                    <wp:lineTo x="12218" y="21405"/>
                    <wp:lineTo x="19200" y="19070"/>
                    <wp:lineTo x="19855" y="18681"/>
                    <wp:lineTo x="21600" y="14011"/>
                    <wp:lineTo x="21600" y="5059"/>
                    <wp:lineTo x="20509" y="1946"/>
                    <wp:lineTo x="19418" y="0"/>
                    <wp:lineTo x="16364" y="0"/>
                  </wp:wrapPolygon>
                </wp:wrapTight>
                <wp:docPr id="1" name="0 Resim" descr="itu-logo-20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u-logo-20121.png"/>
                        <pic:cNvPicPr/>
                      </pic:nvPicPr>
                      <pic:blipFill>
                        <a:blip r:embed="rId9" cstate="print"/>
                        <a:stretch>
                          <a:fillRect/>
                        </a:stretch>
                      </pic:blipFill>
                      <pic:spPr>
                        <a:xfrm>
                          <a:off x="0" y="0"/>
                          <a:ext cx="1885950" cy="1057275"/>
                        </a:xfrm>
                        <a:prstGeom prst="rect">
                          <a:avLst/>
                        </a:prstGeom>
                      </pic:spPr>
                    </pic:pic>
                  </a:graphicData>
                </a:graphic>
              </wp:anchor>
            </w:drawing>
          </w:r>
          <w:r w:rsidRPr="00024D10">
            <w:rPr>
              <w:rFonts w:asciiTheme="minorHAnsi" w:hAnsiTheme="minorHAnsi"/>
              <w:b/>
            </w:rPr>
            <w:t>Gökhan Çoban</w:t>
          </w:r>
          <w:r w:rsidRPr="00024D10">
            <w:rPr>
              <w:rFonts w:asciiTheme="minorHAnsi" w:hAnsiTheme="minorHAnsi"/>
              <w:b/>
            </w:rPr>
            <w:tab/>
          </w:r>
          <w:r w:rsidRPr="00024D10">
            <w:rPr>
              <w:rFonts w:asciiTheme="minorHAnsi" w:hAnsiTheme="minorHAnsi"/>
              <w:b/>
            </w:rPr>
            <w:tab/>
            <w:t>040100057</w:t>
          </w:r>
        </w:p>
        <w:p w:rsidR="00FF4DA5" w:rsidRPr="00024D10" w:rsidRDefault="00FF4DA5" w:rsidP="00FF4DA5">
          <w:pPr>
            <w:jc w:val="center"/>
            <w:rPr>
              <w:rFonts w:asciiTheme="minorHAnsi" w:hAnsiTheme="minorHAnsi"/>
              <w:b/>
            </w:rPr>
          </w:pPr>
          <w:r w:rsidRPr="00024D10">
            <w:rPr>
              <w:rFonts w:asciiTheme="minorHAnsi" w:hAnsiTheme="minorHAnsi"/>
              <w:b/>
            </w:rPr>
            <w:t>Faruk Yazıcı</w:t>
          </w:r>
          <w:r w:rsidRPr="00024D10">
            <w:rPr>
              <w:rFonts w:asciiTheme="minorHAnsi" w:hAnsiTheme="minorHAnsi"/>
              <w:b/>
            </w:rPr>
            <w:tab/>
          </w:r>
          <w:r w:rsidRPr="00024D10">
            <w:rPr>
              <w:rFonts w:asciiTheme="minorHAnsi" w:hAnsiTheme="minorHAnsi"/>
              <w:b/>
            </w:rPr>
            <w:tab/>
            <w:t>040100112</w:t>
          </w:r>
        </w:p>
        <w:p w:rsidR="00FF4DA5" w:rsidRPr="00024D10" w:rsidRDefault="00FF4DA5" w:rsidP="00FF4DA5">
          <w:pPr>
            <w:jc w:val="center"/>
            <w:rPr>
              <w:rFonts w:asciiTheme="minorHAnsi" w:hAnsiTheme="minorHAnsi"/>
              <w:b/>
            </w:rPr>
          </w:pPr>
          <w:r w:rsidRPr="00024D10">
            <w:rPr>
              <w:rFonts w:asciiTheme="minorHAnsi" w:hAnsiTheme="minorHAnsi"/>
              <w:b/>
            </w:rPr>
            <w:t>Emre Gökrem</w:t>
          </w:r>
          <w:r w:rsidRPr="00024D10">
            <w:rPr>
              <w:rFonts w:asciiTheme="minorHAnsi" w:hAnsiTheme="minorHAnsi"/>
              <w:b/>
            </w:rPr>
            <w:tab/>
          </w:r>
          <w:r w:rsidRPr="00024D10">
            <w:rPr>
              <w:rFonts w:asciiTheme="minorHAnsi" w:hAnsiTheme="minorHAnsi"/>
              <w:b/>
            </w:rPr>
            <w:tab/>
            <w:t>040100124</w:t>
          </w:r>
        </w:p>
        <w:p w:rsidR="00FF4DA5" w:rsidRPr="00024D10" w:rsidRDefault="00FF4DA5" w:rsidP="00FF4DA5">
          <w:pPr>
            <w:jc w:val="center"/>
            <w:rPr>
              <w:rFonts w:asciiTheme="minorHAnsi" w:hAnsiTheme="minorHAnsi"/>
              <w:b/>
            </w:rPr>
          </w:pPr>
          <w:r w:rsidRPr="00024D10">
            <w:rPr>
              <w:rFonts w:asciiTheme="minorHAnsi" w:hAnsiTheme="minorHAnsi"/>
              <w:b/>
            </w:rPr>
            <w:t>Tuğrul Yatağan</w:t>
          </w:r>
          <w:r w:rsidRPr="00024D10">
            <w:rPr>
              <w:rFonts w:asciiTheme="minorHAnsi" w:hAnsiTheme="minorHAnsi"/>
              <w:b/>
            </w:rPr>
            <w:tab/>
          </w:r>
          <w:r w:rsidRPr="00024D10">
            <w:rPr>
              <w:rFonts w:asciiTheme="minorHAnsi" w:hAnsiTheme="minorHAnsi"/>
              <w:b/>
            </w:rPr>
            <w:tab/>
            <w:t>040100117</w:t>
          </w:r>
        </w:p>
        <w:p w:rsidR="00FF4DA5" w:rsidRPr="00024D10" w:rsidRDefault="00FF4DA5" w:rsidP="00FF4DA5">
          <w:pPr>
            <w:rPr>
              <w:rFonts w:asciiTheme="minorHAnsi" w:hAnsiTheme="minorHAnsi"/>
            </w:rPr>
          </w:pPr>
        </w:p>
        <w:p w:rsidR="00FF4DA5" w:rsidRPr="00024D10" w:rsidRDefault="00FF4DA5" w:rsidP="00FF4DA5">
          <w:pPr>
            <w:rPr>
              <w:rFonts w:asciiTheme="minorHAnsi" w:hAnsiTheme="minorHAnsi"/>
            </w:rPr>
          </w:pPr>
        </w:p>
        <w:tbl>
          <w:tblPr>
            <w:tblpPr w:leftFromText="187" w:rightFromText="187" w:vertAnchor="page" w:horzAnchor="margin" w:tblpY="13846"/>
            <w:tblW w:w="5000" w:type="pct"/>
            <w:tblLook w:val="04A0" w:firstRow="1" w:lastRow="0" w:firstColumn="1" w:lastColumn="0" w:noHBand="0" w:noVBand="1"/>
          </w:tblPr>
          <w:tblGrid>
            <w:gridCol w:w="9498"/>
          </w:tblGrid>
          <w:tr w:rsidR="00FF4DA5" w:rsidRPr="00024D10" w:rsidTr="00FF4DA5">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FF4DA5" w:rsidRPr="00024D10" w:rsidRDefault="00FF4DA5" w:rsidP="00FF4DA5">
                    <w:pPr>
                      <w:pStyle w:val="NoSpacing"/>
                      <w:jc w:val="center"/>
                    </w:pPr>
                    <w:r w:rsidRPr="00024D10">
                      <w:t xml:space="preserve">Istanbul Technical University Computer and Informatics Faculty                                                                       BLG 411E Software Engineering                                                                                                                              CRN: 10827                                                                                                                                                                  2013/2014 Fall </w:t>
                    </w:r>
                  </w:p>
                </w:tc>
              </w:sdtContent>
            </w:sdt>
          </w:tr>
        </w:tbl>
        <w:p w:rsidR="00FF4DA5" w:rsidRPr="00024D10" w:rsidRDefault="00FF4DA5" w:rsidP="00FF4DA5">
          <w:pPr>
            <w:spacing w:line="360" w:lineRule="auto"/>
            <w:rPr>
              <w:rFonts w:asciiTheme="minorHAnsi" w:hAnsiTheme="minorHAnsi" w:cstheme="minorHAnsi"/>
            </w:rPr>
          </w:pPr>
        </w:p>
        <w:p w:rsidR="00FF4DA5" w:rsidRPr="00024D10" w:rsidRDefault="00FF4DA5" w:rsidP="00FF4DA5">
          <w:pPr>
            <w:spacing w:line="360" w:lineRule="auto"/>
            <w:rPr>
              <w:rFonts w:asciiTheme="minorHAnsi" w:hAnsiTheme="minorHAnsi" w:cstheme="minorHAnsi"/>
            </w:rPr>
          </w:pPr>
        </w:p>
        <w:p w:rsidR="00FF4DA5" w:rsidRPr="00024D10" w:rsidRDefault="00FF4DA5" w:rsidP="00FF4DA5">
          <w:pPr>
            <w:spacing w:line="360" w:lineRule="auto"/>
            <w:rPr>
              <w:rFonts w:asciiTheme="minorHAnsi" w:hAnsiTheme="minorHAnsi" w:cstheme="minorHAnsi"/>
            </w:rPr>
          </w:pPr>
        </w:p>
        <w:p w:rsidR="00FF4DA5" w:rsidRPr="00024D10" w:rsidRDefault="00FF4DA5" w:rsidP="00FF4DA5">
          <w:pPr>
            <w:spacing w:line="360" w:lineRule="auto"/>
            <w:rPr>
              <w:rFonts w:asciiTheme="minorHAnsi" w:hAnsiTheme="minorHAnsi" w:cstheme="minorHAnsi"/>
            </w:rPr>
          </w:pPr>
        </w:p>
        <w:p w:rsidR="00446A3F" w:rsidRPr="00FF4DA5" w:rsidRDefault="00730E22" w:rsidP="00EE51C8">
          <w:pPr>
            <w:spacing w:line="360" w:lineRule="auto"/>
            <w:rPr>
              <w:rFonts w:cstheme="minorHAnsi"/>
            </w:rPr>
          </w:pPr>
        </w:p>
      </w:sdtContent>
    </w:sdt>
    <w:p w:rsidR="006E6870" w:rsidRPr="00676EA2" w:rsidRDefault="005448C3" w:rsidP="00C97049">
      <w:pPr>
        <w:pStyle w:val="Heading1"/>
        <w:numPr>
          <w:ilvl w:val="0"/>
          <w:numId w:val="1"/>
        </w:numPr>
        <w:rPr>
          <w:noProof w:val="0"/>
        </w:rPr>
      </w:pPr>
      <w:r w:rsidRPr="00676EA2">
        <w:rPr>
          <w:noProof w:val="0"/>
        </w:rPr>
        <w:lastRenderedPageBreak/>
        <w:t>Introduction</w:t>
      </w:r>
    </w:p>
    <w:p w:rsidR="006E6870" w:rsidRPr="00676EA2" w:rsidRDefault="006E6870" w:rsidP="005448C3">
      <w:pPr>
        <w:pStyle w:val="NoSpacing"/>
      </w:pPr>
      <w:r w:rsidRPr="00676EA2">
        <w:t>The document contains 3 sections: Introduction, Test Plan and Test Procedure. Introduction provides an overview of the entire document, specifying goals and objectives, statement scope and major constraints of the project. Test plan section describes overall testing strategy and the project management issues that are required to properly execute effective tests. Unit testing strategies, integration testing, high-order testing and validation testing are presented as well as the environmental settings such as tools, scheduling, metrics and record keeping. Test procedure section describes as detailed test procedure including test tactics and test cases for the software. Unit tests for each component are described in detail.</w:t>
      </w:r>
    </w:p>
    <w:p w:rsidR="005448C3" w:rsidRPr="00676EA2" w:rsidRDefault="005448C3" w:rsidP="005448C3">
      <w:pPr>
        <w:pStyle w:val="NoSpacing"/>
      </w:pPr>
    </w:p>
    <w:p w:rsidR="006E6870" w:rsidRPr="00676EA2" w:rsidRDefault="005448C3" w:rsidP="00C97049">
      <w:pPr>
        <w:pStyle w:val="Heading2"/>
        <w:numPr>
          <w:ilvl w:val="1"/>
          <w:numId w:val="1"/>
        </w:numPr>
        <w:rPr>
          <w:noProof w:val="0"/>
        </w:rPr>
      </w:pPr>
      <w:r w:rsidRPr="00676EA2">
        <w:rPr>
          <w:rStyle w:val="Heading2Char"/>
          <w:noProof w:val="0"/>
        </w:rPr>
        <w:t>Goals and objectives</w:t>
      </w:r>
    </w:p>
    <w:p w:rsidR="006E6870" w:rsidRPr="00676EA2" w:rsidRDefault="006E6870" w:rsidP="006E6870">
      <w:pPr>
        <w:pStyle w:val="NoSpacing"/>
        <w:ind w:left="708"/>
      </w:pPr>
      <w:r w:rsidRPr="00676EA2">
        <w:t xml:space="preserve">The purpose of the test process is to test the product before deployment and debug when necessary. The system will be tested for validity of the logical operations, general layout, error handling, </w:t>
      </w:r>
      <w:r w:rsidR="002123D3" w:rsidRPr="00676EA2">
        <w:t>functionality and behavior to fix the issues before deployment.</w:t>
      </w:r>
    </w:p>
    <w:p w:rsidR="006E6870" w:rsidRPr="00676EA2" w:rsidRDefault="006E6870" w:rsidP="005448C3">
      <w:pPr>
        <w:pStyle w:val="NoSpacing"/>
      </w:pPr>
    </w:p>
    <w:p w:rsidR="002123D3" w:rsidRPr="00676EA2" w:rsidRDefault="005448C3" w:rsidP="00C97049">
      <w:pPr>
        <w:pStyle w:val="Heading2"/>
        <w:numPr>
          <w:ilvl w:val="1"/>
          <w:numId w:val="1"/>
        </w:numPr>
        <w:rPr>
          <w:noProof w:val="0"/>
        </w:rPr>
      </w:pPr>
      <w:r w:rsidRPr="00676EA2">
        <w:rPr>
          <w:noProof w:val="0"/>
        </w:rPr>
        <w:t>Statement of scope</w:t>
      </w:r>
    </w:p>
    <w:p w:rsidR="002123D3" w:rsidRPr="00676EA2" w:rsidRDefault="002123D3" w:rsidP="005448C3">
      <w:pPr>
        <w:pStyle w:val="NoSpacing"/>
        <w:ind w:left="708"/>
      </w:pPr>
      <w:r w:rsidRPr="00676EA2">
        <w:t>The components responsible for add, delete and update operations are tested for the validity of their operations. Some components require admin authorization will be tested as a user to see if the access is denied.</w:t>
      </w:r>
    </w:p>
    <w:p w:rsidR="005448C3" w:rsidRPr="00676EA2" w:rsidRDefault="005448C3" w:rsidP="005448C3">
      <w:pPr>
        <w:pStyle w:val="NoSpacing"/>
      </w:pPr>
    </w:p>
    <w:p w:rsidR="005448C3" w:rsidRPr="00676EA2" w:rsidRDefault="005448C3" w:rsidP="00C97049">
      <w:pPr>
        <w:pStyle w:val="Heading2"/>
        <w:numPr>
          <w:ilvl w:val="1"/>
          <w:numId w:val="1"/>
        </w:numPr>
        <w:rPr>
          <w:noProof w:val="0"/>
        </w:rPr>
      </w:pPr>
      <w:r w:rsidRPr="00676EA2">
        <w:rPr>
          <w:noProof w:val="0"/>
        </w:rPr>
        <w:t>Major constraints</w:t>
      </w:r>
    </w:p>
    <w:p w:rsidR="00A25687" w:rsidRPr="00676EA2" w:rsidRDefault="002123D3" w:rsidP="005448C3">
      <w:pPr>
        <w:pStyle w:val="NoSpacing"/>
        <w:ind w:left="708"/>
      </w:pPr>
      <w:r w:rsidRPr="00676EA2">
        <w:t xml:space="preserve">Major constraints include </w:t>
      </w:r>
      <w:r w:rsidR="00A25687" w:rsidRPr="00676EA2">
        <w:t>internal component</w:t>
      </w:r>
      <w:r w:rsidR="008D2797" w:rsidRPr="00676EA2">
        <w:t xml:space="preserve"> logic being flawless and</w:t>
      </w:r>
      <w:r w:rsidRPr="00676EA2">
        <w:t xml:space="preserve"> input/ou</w:t>
      </w:r>
      <w:r w:rsidR="008D2797" w:rsidRPr="00676EA2">
        <w:t>tput behavior being problem free</w:t>
      </w:r>
      <w:r w:rsidRPr="00676EA2">
        <w:t>.</w:t>
      </w:r>
    </w:p>
    <w:p w:rsidR="005448C3" w:rsidRPr="00676EA2" w:rsidRDefault="005448C3" w:rsidP="005448C3">
      <w:pPr>
        <w:pStyle w:val="NoSpacing"/>
      </w:pPr>
    </w:p>
    <w:p w:rsidR="005448C3" w:rsidRPr="00676EA2" w:rsidRDefault="005448C3" w:rsidP="00C97049">
      <w:pPr>
        <w:pStyle w:val="Heading1"/>
        <w:numPr>
          <w:ilvl w:val="0"/>
          <w:numId w:val="1"/>
        </w:numPr>
        <w:rPr>
          <w:noProof w:val="0"/>
        </w:rPr>
      </w:pPr>
      <w:r w:rsidRPr="00676EA2">
        <w:rPr>
          <w:noProof w:val="0"/>
        </w:rPr>
        <w:t>Test Plan</w:t>
      </w:r>
    </w:p>
    <w:p w:rsidR="005448C3" w:rsidRPr="00676EA2" w:rsidRDefault="009449A8" w:rsidP="005448C3">
      <w:pPr>
        <w:pStyle w:val="NoSpacing"/>
      </w:pPr>
      <w:r w:rsidRPr="001621D8">
        <w:rPr>
          <w:highlight w:val="yellow"/>
        </w:rPr>
        <w:t>Test plan includes several methods of testing proce</w:t>
      </w:r>
      <w:r w:rsidR="001621D8" w:rsidRPr="001621D8">
        <w:rPr>
          <w:highlight w:val="yellow"/>
        </w:rPr>
        <w:t>d</w:t>
      </w:r>
      <w:r w:rsidRPr="001621D8">
        <w:rPr>
          <w:highlight w:val="yellow"/>
        </w:rPr>
        <w:t>ures.</w:t>
      </w:r>
      <w:r w:rsidR="001621D8" w:rsidRPr="001621D8">
        <w:rPr>
          <w:highlight w:val="yellow"/>
        </w:rPr>
        <w:t xml:space="preserve"> Each test will be performed completely. Finally, the system testing will be performed to find the bugs of the software.</w:t>
      </w:r>
    </w:p>
    <w:p w:rsidR="005448C3" w:rsidRPr="00676EA2" w:rsidRDefault="005448C3" w:rsidP="005448C3">
      <w:pPr>
        <w:pStyle w:val="NoSpacing"/>
      </w:pPr>
    </w:p>
    <w:p w:rsidR="00DB765E" w:rsidRPr="00676EA2" w:rsidRDefault="005448C3" w:rsidP="00C97049">
      <w:pPr>
        <w:pStyle w:val="Heading2"/>
        <w:numPr>
          <w:ilvl w:val="1"/>
          <w:numId w:val="1"/>
        </w:numPr>
        <w:rPr>
          <w:noProof w:val="0"/>
        </w:rPr>
      </w:pPr>
      <w:r w:rsidRPr="00676EA2">
        <w:rPr>
          <w:rFonts w:eastAsiaTheme="minorEastAsia"/>
          <w:noProof w:val="0"/>
        </w:rPr>
        <w:t>Testing strategy</w:t>
      </w:r>
    </w:p>
    <w:p w:rsidR="00DB765E" w:rsidRPr="00676EA2" w:rsidRDefault="009449A8" w:rsidP="00DB765E">
      <w:pPr>
        <w:pStyle w:val="NoSpacing"/>
        <w:ind w:left="708"/>
      </w:pPr>
      <w:r>
        <w:t>Unit testing, integration testing, validation testing and system testing procedures are applied to the software.</w:t>
      </w:r>
    </w:p>
    <w:p w:rsidR="008A6C7C" w:rsidRPr="00676EA2" w:rsidRDefault="008A6C7C" w:rsidP="008A6C7C">
      <w:pPr>
        <w:pStyle w:val="NoSpacing"/>
      </w:pPr>
    </w:p>
    <w:p w:rsidR="008A6C7C" w:rsidRPr="00676EA2" w:rsidRDefault="008A6C7C" w:rsidP="00C97049">
      <w:pPr>
        <w:pStyle w:val="Heading3"/>
        <w:numPr>
          <w:ilvl w:val="2"/>
          <w:numId w:val="1"/>
        </w:numPr>
        <w:rPr>
          <w:rFonts w:eastAsiaTheme="minorEastAsia"/>
          <w:noProof w:val="0"/>
        </w:rPr>
      </w:pPr>
      <w:r w:rsidRPr="00676EA2">
        <w:rPr>
          <w:rFonts w:eastAsiaTheme="minorEastAsia"/>
          <w:noProof w:val="0"/>
        </w:rPr>
        <w:t>Unit testing</w:t>
      </w:r>
    </w:p>
    <w:p w:rsidR="008A6C7C" w:rsidRPr="00676EA2" w:rsidRDefault="008A6C7C" w:rsidP="008A6C7C">
      <w:pPr>
        <w:pStyle w:val="NoSpacing"/>
        <w:ind w:left="1276"/>
      </w:pPr>
      <w:r w:rsidRPr="00676EA2">
        <w:t>Unit testing is the testing of each module by the developer. Working mechanisms of each module are tested. It’s per</w:t>
      </w:r>
      <w:r w:rsidR="007E737E" w:rsidRPr="00676EA2">
        <w:t>formed by dividing the modules’</w:t>
      </w:r>
      <w:r w:rsidRPr="00676EA2">
        <w:t xml:space="preserve"> operation into every possible test case. Test cases are the paths to be followed to perform a single distinct operation. For example, a page may be the module and the buttons inside may be the test cases. Since the working mechanism is examined in unit tests, white box method is used to transparently study the modules.</w:t>
      </w:r>
    </w:p>
    <w:p w:rsidR="008A6C7C" w:rsidRPr="00676EA2" w:rsidRDefault="008A6C7C" w:rsidP="008A6C7C">
      <w:pPr>
        <w:pStyle w:val="NoSpacing"/>
      </w:pPr>
    </w:p>
    <w:p w:rsidR="008A6C7C" w:rsidRPr="00676EA2" w:rsidRDefault="008A6C7C" w:rsidP="00C97049">
      <w:pPr>
        <w:pStyle w:val="Heading3"/>
        <w:numPr>
          <w:ilvl w:val="2"/>
          <w:numId w:val="1"/>
        </w:numPr>
        <w:rPr>
          <w:rFonts w:eastAsiaTheme="minorEastAsia"/>
          <w:noProof w:val="0"/>
        </w:rPr>
      </w:pPr>
      <w:r w:rsidRPr="00676EA2">
        <w:rPr>
          <w:rFonts w:eastAsiaTheme="minorEastAsia"/>
          <w:noProof w:val="0"/>
        </w:rPr>
        <w:t>Integration testing</w:t>
      </w:r>
    </w:p>
    <w:p w:rsidR="008A6C7C" w:rsidRPr="00676EA2" w:rsidRDefault="008A6C7C" w:rsidP="008A6C7C">
      <w:pPr>
        <w:pStyle w:val="NoSpacing"/>
        <w:ind w:left="1276"/>
      </w:pPr>
      <w:r w:rsidRPr="00676EA2">
        <w:t>Integration testing is the testing of the overall project by smaller components. Every module is supposed to have been tested and verified with unit testing beforehand, however the modules have to be tested together as well. Integration testing is used to catch and fix the errors which might o</w:t>
      </w:r>
      <w:r w:rsidR="00DB765E" w:rsidRPr="00676EA2">
        <w:t>c</w:t>
      </w:r>
      <w:r w:rsidRPr="00676EA2">
        <w:t xml:space="preserve">cur when the whole </w:t>
      </w:r>
      <w:r w:rsidR="00DB765E" w:rsidRPr="00676EA2">
        <w:t>system</w:t>
      </w:r>
      <w:r w:rsidRPr="00676EA2">
        <w:t xml:space="preserve"> is working, while each module is correct within their scopes. </w:t>
      </w:r>
    </w:p>
    <w:p w:rsidR="008A6C7C" w:rsidRPr="00676EA2" w:rsidRDefault="008A6C7C" w:rsidP="008A6C7C">
      <w:pPr>
        <w:pStyle w:val="NoSpacing"/>
        <w:ind w:left="1276"/>
      </w:pPr>
    </w:p>
    <w:p w:rsidR="008A6C7C" w:rsidRPr="00676EA2" w:rsidRDefault="008A6C7C" w:rsidP="008A6C7C">
      <w:pPr>
        <w:pStyle w:val="NoSpacing"/>
        <w:ind w:left="1276"/>
      </w:pPr>
      <w:r w:rsidRPr="00676EA2">
        <w:lastRenderedPageBreak/>
        <w:t xml:space="preserve">In integration testing, the driver is the component at the top and stubs are </w:t>
      </w:r>
      <w:r w:rsidR="00676EA2" w:rsidRPr="00676EA2">
        <w:t>its</w:t>
      </w:r>
      <w:r w:rsidRPr="00676EA2">
        <w:t xml:space="preserve"> sub-components. Then, each stub might have stubs too. Top-down (depth-first) integration method is used in the project.  It starts with testing the first level stub that comes after the home page is opened. Then all stubs are tested respectively. After the bottom, second path from the home page is followed. Therefore, every component is tested again after each one is added.  This way the integration testing shall find out the exact position of the errors that might oc</w:t>
      </w:r>
      <w:r w:rsidR="00DB765E" w:rsidRPr="00676EA2">
        <w:t>c</w:t>
      </w:r>
      <w:r w:rsidRPr="00676EA2">
        <w:t>ur during the integration of the modules.</w:t>
      </w:r>
    </w:p>
    <w:p w:rsidR="008A6C7C" w:rsidRPr="00676EA2" w:rsidRDefault="008A6C7C" w:rsidP="008A6C7C">
      <w:pPr>
        <w:pStyle w:val="NoSpacing"/>
      </w:pPr>
    </w:p>
    <w:p w:rsidR="008A6C7C" w:rsidRPr="00676EA2" w:rsidRDefault="008A6C7C" w:rsidP="00C97049">
      <w:pPr>
        <w:pStyle w:val="Heading3"/>
        <w:numPr>
          <w:ilvl w:val="2"/>
          <w:numId w:val="1"/>
        </w:numPr>
        <w:rPr>
          <w:rFonts w:eastAsiaTheme="minorEastAsia"/>
          <w:noProof w:val="0"/>
        </w:rPr>
      </w:pPr>
      <w:r w:rsidRPr="00676EA2">
        <w:rPr>
          <w:rFonts w:eastAsiaTheme="minorEastAsia"/>
          <w:noProof w:val="0"/>
        </w:rPr>
        <w:t>Validation testing</w:t>
      </w:r>
    </w:p>
    <w:p w:rsidR="008A6C7C" w:rsidRPr="00676EA2" w:rsidRDefault="008A6C7C" w:rsidP="008A6C7C">
      <w:pPr>
        <w:pStyle w:val="NoSpacing"/>
        <w:ind w:left="1276"/>
      </w:pPr>
      <w:r w:rsidRPr="00676EA2">
        <w:t xml:space="preserve">Validation testing is the testing of the software by providing a range of input-output cases. Usual inputs are already tested with this method. Then, especially the extreme cases of inputs are chosen, which are the values </w:t>
      </w:r>
      <w:r w:rsidR="00DB765E" w:rsidRPr="00676EA2">
        <w:t>between invalid and valid inputs</w:t>
      </w:r>
      <w:r w:rsidRPr="00676EA2">
        <w:t>. This will provide the testing of all conditions which users might experi</w:t>
      </w:r>
      <w:r w:rsidR="00DB765E" w:rsidRPr="00676EA2">
        <w:t>e</w:t>
      </w:r>
      <w:r w:rsidRPr="00676EA2">
        <w:t>nce. Following the validation testing, related warnings and limitations are added to the software.</w:t>
      </w:r>
    </w:p>
    <w:p w:rsidR="005448C3" w:rsidRPr="00676EA2" w:rsidRDefault="005448C3" w:rsidP="005448C3">
      <w:pPr>
        <w:pStyle w:val="NoSpacing"/>
      </w:pPr>
    </w:p>
    <w:p w:rsidR="005448C3" w:rsidRPr="00676EA2" w:rsidRDefault="005448C3" w:rsidP="00C97049">
      <w:pPr>
        <w:pStyle w:val="Heading3"/>
        <w:numPr>
          <w:ilvl w:val="2"/>
          <w:numId w:val="1"/>
        </w:numPr>
        <w:rPr>
          <w:rFonts w:eastAsiaTheme="minorEastAsia"/>
          <w:noProof w:val="0"/>
        </w:rPr>
      </w:pPr>
      <w:r w:rsidRPr="00676EA2">
        <w:rPr>
          <w:rFonts w:eastAsiaTheme="minorEastAsia"/>
          <w:noProof w:val="0"/>
        </w:rPr>
        <w:t>High-order testing</w:t>
      </w:r>
    </w:p>
    <w:p w:rsidR="005448C3" w:rsidRPr="00676EA2" w:rsidRDefault="001621D8" w:rsidP="005107E7">
      <w:pPr>
        <w:pStyle w:val="NoSpacing"/>
        <w:ind w:left="1276" w:firstLine="1"/>
      </w:pPr>
      <w:r w:rsidRPr="001621D8">
        <w:rPr>
          <w:highlight w:val="yellow"/>
        </w:rPr>
        <w:t xml:space="preserve">Recovery, stress, performance and security testing methods will be applied for the project. The purpose of these tests are checking data loss, </w:t>
      </w:r>
      <w:r>
        <w:rPr>
          <w:highlight w:val="yellow"/>
        </w:rPr>
        <w:t xml:space="preserve">speed, </w:t>
      </w:r>
      <w:r w:rsidRPr="001621D8">
        <w:rPr>
          <w:highlight w:val="yellow"/>
        </w:rPr>
        <w:t>performance and security issues of the program.</w:t>
      </w:r>
    </w:p>
    <w:p w:rsidR="005448C3" w:rsidRPr="00676EA2" w:rsidRDefault="005448C3" w:rsidP="005448C3">
      <w:pPr>
        <w:pStyle w:val="NoSpacing"/>
      </w:pPr>
    </w:p>
    <w:p w:rsidR="005448C3" w:rsidRPr="00676EA2" w:rsidRDefault="005448C3" w:rsidP="00C97049">
      <w:pPr>
        <w:pStyle w:val="Heading2"/>
        <w:numPr>
          <w:ilvl w:val="1"/>
          <w:numId w:val="1"/>
        </w:numPr>
        <w:rPr>
          <w:rFonts w:eastAsiaTheme="minorEastAsia"/>
          <w:noProof w:val="0"/>
        </w:rPr>
      </w:pPr>
      <w:r w:rsidRPr="00676EA2">
        <w:rPr>
          <w:rFonts w:eastAsiaTheme="minorEastAsia"/>
          <w:noProof w:val="0"/>
        </w:rPr>
        <w:t>Testing resources and staffing</w:t>
      </w:r>
    </w:p>
    <w:p w:rsidR="005448C3" w:rsidRPr="00676EA2" w:rsidRDefault="006104DB" w:rsidP="006104DB">
      <w:pPr>
        <w:pStyle w:val="NoSpacing"/>
        <w:ind w:left="708"/>
        <w:rPr>
          <w:highlight w:val="yellow"/>
        </w:rPr>
      </w:pPr>
      <w:r w:rsidRPr="00676EA2">
        <w:t>There are no specialized testing resources. Since the number of modules are not very high, every team member will test each module individually.</w:t>
      </w:r>
    </w:p>
    <w:p w:rsidR="005448C3" w:rsidRPr="00676EA2" w:rsidRDefault="005448C3" w:rsidP="005448C3">
      <w:pPr>
        <w:pStyle w:val="NoSpacing"/>
        <w:rPr>
          <w:highlight w:val="yellow"/>
        </w:rPr>
      </w:pPr>
    </w:p>
    <w:p w:rsidR="005448C3" w:rsidRPr="00B063D6" w:rsidRDefault="005448C3" w:rsidP="00C97049">
      <w:pPr>
        <w:pStyle w:val="Heading2"/>
        <w:numPr>
          <w:ilvl w:val="1"/>
          <w:numId w:val="1"/>
        </w:numPr>
        <w:rPr>
          <w:rFonts w:eastAsiaTheme="minorEastAsia"/>
          <w:noProof w:val="0"/>
        </w:rPr>
      </w:pPr>
      <w:r w:rsidRPr="00B063D6">
        <w:rPr>
          <w:rFonts w:eastAsiaTheme="minorEastAsia"/>
          <w:noProof w:val="0"/>
        </w:rPr>
        <w:t>Test record keeping</w:t>
      </w:r>
    </w:p>
    <w:p w:rsidR="00B063D6" w:rsidRDefault="00B063D6" w:rsidP="00B063D6">
      <w:pPr>
        <w:pStyle w:val="NoSpacing"/>
        <w:ind w:left="708"/>
      </w:pPr>
      <w:r>
        <w:t xml:space="preserve">Microsoft Team Foundation Server is used for issue tracking and document storing as team collaboration software in between project member. Finding and tracking bugs is one of the main objectives of tests.  TSF can tack issues or bugs on its servers. This provides us to find and decide importance bugs from test results. TFS can store the all documents with their all versions about project. TFS is also integrated with Microsoft Visual Studio integrated development environment. </w:t>
      </w:r>
    </w:p>
    <w:p w:rsidR="00B063D6" w:rsidRDefault="00B063D6" w:rsidP="00B063D6">
      <w:pPr>
        <w:pStyle w:val="NoSpacing"/>
        <w:ind w:left="708"/>
      </w:pPr>
      <w:r>
        <w:t xml:space="preserve">So firstly test results puts related documents on TFS and then related issues are created if necessary. These issues are assigned to project members to resolve. </w:t>
      </w:r>
    </w:p>
    <w:p w:rsidR="005448C3" w:rsidRDefault="00B063D6" w:rsidP="00B063D6">
      <w:pPr>
        <w:pStyle w:val="NoSpacing"/>
        <w:ind w:left="708"/>
      </w:pPr>
      <w:r>
        <w:t>Test results are kept in TFS on related tables with information such as test case tables. Other automated test record tools data are also stored in TFS such as performance analysis, screenshots and screen records. SmartBear TestComplete software is used for automated recording during tests.</w:t>
      </w:r>
    </w:p>
    <w:p w:rsidR="00B063D6" w:rsidRPr="00676EA2" w:rsidRDefault="00B063D6" w:rsidP="00B063D6">
      <w:pPr>
        <w:pStyle w:val="NoSpacing"/>
        <w:ind w:left="708"/>
        <w:rPr>
          <w:highlight w:val="yellow"/>
        </w:rPr>
      </w:pPr>
    </w:p>
    <w:p w:rsidR="00551C9A" w:rsidRPr="00676EA2" w:rsidRDefault="00551C9A" w:rsidP="00C97049">
      <w:pPr>
        <w:pStyle w:val="Heading2"/>
        <w:numPr>
          <w:ilvl w:val="1"/>
          <w:numId w:val="1"/>
        </w:numPr>
        <w:rPr>
          <w:rFonts w:asciiTheme="minorHAnsi" w:eastAsiaTheme="minorEastAsia" w:hAnsiTheme="minorHAnsi"/>
          <w:noProof w:val="0"/>
        </w:rPr>
      </w:pPr>
      <w:r w:rsidRPr="00676EA2">
        <w:rPr>
          <w:rFonts w:asciiTheme="minorHAnsi" w:eastAsiaTheme="minorEastAsia" w:hAnsiTheme="minorHAnsi"/>
          <w:noProof w:val="0"/>
        </w:rPr>
        <w:t>Testing tools and environment</w:t>
      </w:r>
    </w:p>
    <w:p w:rsidR="00551C9A" w:rsidRPr="00676EA2" w:rsidRDefault="00551C9A" w:rsidP="00C97049">
      <w:pPr>
        <w:pStyle w:val="Heading3"/>
        <w:numPr>
          <w:ilvl w:val="2"/>
          <w:numId w:val="1"/>
        </w:numPr>
        <w:rPr>
          <w:rFonts w:asciiTheme="minorHAnsi" w:eastAsiaTheme="minorEastAsia" w:hAnsiTheme="minorHAnsi"/>
          <w:noProof w:val="0"/>
        </w:rPr>
      </w:pPr>
      <w:r w:rsidRPr="00676EA2">
        <w:rPr>
          <w:rFonts w:asciiTheme="minorHAnsi" w:eastAsiaTheme="minorEastAsia" w:hAnsiTheme="minorHAnsi"/>
          <w:noProof w:val="0"/>
        </w:rPr>
        <w:t>Software</w:t>
      </w:r>
    </w:p>
    <w:p w:rsidR="00551C9A" w:rsidRDefault="00551C9A" w:rsidP="00551C9A">
      <w:pPr>
        <w:pStyle w:val="NoSpacing"/>
        <w:ind w:left="1276"/>
      </w:pPr>
      <w:r w:rsidRPr="00676EA2">
        <w:t>The following software should be installed on the test servers:</w:t>
      </w:r>
    </w:p>
    <w:p w:rsidR="00AD59DF" w:rsidRPr="00676EA2" w:rsidRDefault="00AD59DF" w:rsidP="00C97049">
      <w:pPr>
        <w:pStyle w:val="NoSpacing"/>
        <w:numPr>
          <w:ilvl w:val="0"/>
          <w:numId w:val="9"/>
        </w:numPr>
      </w:pPr>
      <w:r>
        <w:t>Microsoft Team Foundation Server</w:t>
      </w:r>
    </w:p>
    <w:p w:rsidR="00551C9A" w:rsidRPr="00676EA2" w:rsidRDefault="00551C9A" w:rsidP="00C97049">
      <w:pPr>
        <w:pStyle w:val="NoSpacing"/>
        <w:numPr>
          <w:ilvl w:val="0"/>
          <w:numId w:val="5"/>
        </w:numPr>
        <w:ind w:left="1996"/>
      </w:pPr>
      <w:r w:rsidRPr="00676EA2">
        <w:t xml:space="preserve">MSSQL Database Server 2012 </w:t>
      </w:r>
    </w:p>
    <w:p w:rsidR="00551C9A" w:rsidRPr="00676EA2" w:rsidRDefault="00551C9A" w:rsidP="00C97049">
      <w:pPr>
        <w:pStyle w:val="NoSpacing"/>
        <w:numPr>
          <w:ilvl w:val="0"/>
          <w:numId w:val="5"/>
        </w:numPr>
        <w:ind w:left="1996"/>
      </w:pPr>
      <w:r w:rsidRPr="00676EA2">
        <w:t>Microsoft Windows Server 2012 for installation environment</w:t>
      </w:r>
    </w:p>
    <w:p w:rsidR="00551C9A" w:rsidRPr="00676EA2" w:rsidRDefault="00551C9A" w:rsidP="00C97049">
      <w:pPr>
        <w:pStyle w:val="NoSpacing"/>
        <w:numPr>
          <w:ilvl w:val="0"/>
          <w:numId w:val="5"/>
        </w:numPr>
        <w:ind w:left="1996"/>
      </w:pPr>
      <w:r w:rsidRPr="00676EA2">
        <w:t>Microsoft Windows 8.1 Operating System for development environment</w:t>
      </w:r>
    </w:p>
    <w:p w:rsidR="00551C9A" w:rsidRPr="00676EA2" w:rsidRDefault="00551C9A" w:rsidP="00C97049">
      <w:pPr>
        <w:pStyle w:val="NoSpacing"/>
        <w:numPr>
          <w:ilvl w:val="0"/>
          <w:numId w:val="5"/>
        </w:numPr>
        <w:ind w:left="1996"/>
      </w:pPr>
      <w:r w:rsidRPr="00676EA2">
        <w:t xml:space="preserve">Microsoft ISS 8.5 </w:t>
      </w:r>
    </w:p>
    <w:p w:rsidR="00551C9A" w:rsidRPr="00676EA2" w:rsidRDefault="00551C9A" w:rsidP="00C97049">
      <w:pPr>
        <w:pStyle w:val="NoSpacing"/>
        <w:numPr>
          <w:ilvl w:val="0"/>
          <w:numId w:val="5"/>
        </w:numPr>
        <w:ind w:left="1996"/>
      </w:pPr>
      <w:r w:rsidRPr="00676EA2">
        <w:t>Microsoft Server Performance Adviser for performance analysis</w:t>
      </w:r>
    </w:p>
    <w:p w:rsidR="00551C9A" w:rsidRPr="00676EA2" w:rsidRDefault="00551C9A" w:rsidP="00C97049">
      <w:pPr>
        <w:pStyle w:val="NoSpacing"/>
        <w:numPr>
          <w:ilvl w:val="0"/>
          <w:numId w:val="5"/>
        </w:numPr>
        <w:ind w:left="1996"/>
      </w:pPr>
      <w:r w:rsidRPr="00676EA2">
        <w:t>Microsoft Visual Studio 2012 for development and debugging IDE</w:t>
      </w:r>
    </w:p>
    <w:p w:rsidR="00551C9A" w:rsidRPr="00676EA2" w:rsidRDefault="00551C9A" w:rsidP="00C97049">
      <w:pPr>
        <w:pStyle w:val="NoSpacing"/>
        <w:numPr>
          <w:ilvl w:val="0"/>
          <w:numId w:val="5"/>
        </w:numPr>
        <w:ind w:left="1996"/>
      </w:pPr>
      <w:r w:rsidRPr="00676EA2">
        <w:t>VMware Workstation for virtualization</w:t>
      </w:r>
    </w:p>
    <w:p w:rsidR="00551C9A" w:rsidRPr="00676EA2" w:rsidRDefault="00551C9A" w:rsidP="00551C9A">
      <w:pPr>
        <w:pStyle w:val="NoSpacing"/>
      </w:pPr>
    </w:p>
    <w:p w:rsidR="00551C9A" w:rsidRPr="00676EA2" w:rsidRDefault="00551C9A" w:rsidP="00551C9A">
      <w:pPr>
        <w:pStyle w:val="NoSpacing"/>
        <w:ind w:left="1276"/>
      </w:pPr>
      <w:r w:rsidRPr="00676EA2">
        <w:lastRenderedPageBreak/>
        <w:t>Different operating systems are required for observing the results and the difference between them. The following operating systems are needed to maintain client side test environment:</w:t>
      </w:r>
    </w:p>
    <w:p w:rsidR="00551C9A" w:rsidRPr="00676EA2" w:rsidRDefault="00551C9A" w:rsidP="00C97049">
      <w:pPr>
        <w:pStyle w:val="NoSpacing"/>
        <w:numPr>
          <w:ilvl w:val="0"/>
          <w:numId w:val="4"/>
        </w:numPr>
        <w:ind w:left="1996"/>
      </w:pPr>
      <w:r w:rsidRPr="00676EA2">
        <w:t>Microsoft Windows 8.1 Operating System</w:t>
      </w:r>
    </w:p>
    <w:p w:rsidR="00551C9A" w:rsidRPr="00676EA2" w:rsidRDefault="00551C9A" w:rsidP="00C97049">
      <w:pPr>
        <w:pStyle w:val="NoSpacing"/>
        <w:numPr>
          <w:ilvl w:val="0"/>
          <w:numId w:val="4"/>
        </w:numPr>
        <w:ind w:left="1996"/>
      </w:pPr>
      <w:r w:rsidRPr="00676EA2">
        <w:t>Microsoft Windows 8 Operating System</w:t>
      </w:r>
    </w:p>
    <w:p w:rsidR="00551C9A" w:rsidRPr="00676EA2" w:rsidRDefault="00551C9A" w:rsidP="00C97049">
      <w:pPr>
        <w:pStyle w:val="NoSpacing"/>
        <w:numPr>
          <w:ilvl w:val="0"/>
          <w:numId w:val="4"/>
        </w:numPr>
        <w:ind w:left="1996"/>
      </w:pPr>
      <w:r w:rsidRPr="00676EA2">
        <w:t>Microsoft Windows 7 Operating System</w:t>
      </w:r>
    </w:p>
    <w:p w:rsidR="00551C9A" w:rsidRPr="00676EA2" w:rsidRDefault="00551C9A" w:rsidP="00C97049">
      <w:pPr>
        <w:pStyle w:val="NoSpacing"/>
        <w:numPr>
          <w:ilvl w:val="0"/>
          <w:numId w:val="4"/>
        </w:numPr>
        <w:ind w:left="1996"/>
      </w:pPr>
      <w:r w:rsidRPr="00676EA2">
        <w:t>Microsoft Windows Vista Operating System</w:t>
      </w:r>
    </w:p>
    <w:p w:rsidR="00551C9A" w:rsidRPr="00676EA2" w:rsidRDefault="00551C9A" w:rsidP="00C97049">
      <w:pPr>
        <w:pStyle w:val="NoSpacing"/>
        <w:numPr>
          <w:ilvl w:val="0"/>
          <w:numId w:val="4"/>
        </w:numPr>
        <w:ind w:left="1996"/>
      </w:pPr>
      <w:r w:rsidRPr="00676EA2">
        <w:t>Microsoft Windows XP Operating System</w:t>
      </w:r>
    </w:p>
    <w:p w:rsidR="00551C9A" w:rsidRPr="00676EA2" w:rsidRDefault="00551C9A" w:rsidP="00C97049">
      <w:pPr>
        <w:pStyle w:val="NoSpacing"/>
        <w:numPr>
          <w:ilvl w:val="0"/>
          <w:numId w:val="4"/>
        </w:numPr>
        <w:ind w:left="1996"/>
      </w:pPr>
      <w:r w:rsidRPr="00676EA2">
        <w:t>Ubuntu 12.10 Operating System</w:t>
      </w:r>
    </w:p>
    <w:p w:rsidR="00551C9A" w:rsidRPr="00676EA2" w:rsidRDefault="00551C9A" w:rsidP="00C97049">
      <w:pPr>
        <w:pStyle w:val="NoSpacing"/>
        <w:numPr>
          <w:ilvl w:val="0"/>
          <w:numId w:val="4"/>
        </w:numPr>
        <w:ind w:left="1996"/>
      </w:pPr>
      <w:r w:rsidRPr="00676EA2">
        <w:t>Apple MAC OS X Operating System</w:t>
      </w:r>
    </w:p>
    <w:p w:rsidR="00551C9A" w:rsidRPr="00676EA2" w:rsidRDefault="00551C9A" w:rsidP="00551C9A">
      <w:pPr>
        <w:pStyle w:val="NoSpacing"/>
        <w:ind w:left="1276"/>
      </w:pPr>
    </w:p>
    <w:p w:rsidR="00551C9A" w:rsidRPr="00676EA2" w:rsidRDefault="00551C9A" w:rsidP="00551C9A">
      <w:pPr>
        <w:pStyle w:val="NoSpacing"/>
        <w:ind w:left="1276"/>
      </w:pPr>
      <w:r w:rsidRPr="00676EA2">
        <w:t>Different browsers are tested on different operating systems for observing the results and the difference between them. The following browsers are needed to perform the client side tests:</w:t>
      </w:r>
    </w:p>
    <w:p w:rsidR="00551C9A" w:rsidRPr="00676EA2" w:rsidRDefault="00551C9A" w:rsidP="00C97049">
      <w:pPr>
        <w:pStyle w:val="NoSpacing"/>
        <w:numPr>
          <w:ilvl w:val="0"/>
          <w:numId w:val="4"/>
        </w:numPr>
        <w:ind w:left="1996"/>
      </w:pPr>
      <w:r w:rsidRPr="00676EA2">
        <w:t>Internet Explorer 9, Internet Explorer 10, Internet Explorer 11</w:t>
      </w:r>
    </w:p>
    <w:p w:rsidR="00551C9A" w:rsidRPr="00676EA2" w:rsidRDefault="00551C9A" w:rsidP="00C97049">
      <w:pPr>
        <w:pStyle w:val="NoSpacing"/>
        <w:numPr>
          <w:ilvl w:val="0"/>
          <w:numId w:val="4"/>
        </w:numPr>
        <w:ind w:left="1996"/>
      </w:pPr>
      <w:r w:rsidRPr="00676EA2">
        <w:t>Google Chrome (Latest three Version)</w:t>
      </w:r>
    </w:p>
    <w:p w:rsidR="00551C9A" w:rsidRPr="00676EA2" w:rsidRDefault="00551C9A" w:rsidP="00C97049">
      <w:pPr>
        <w:pStyle w:val="NoSpacing"/>
        <w:numPr>
          <w:ilvl w:val="0"/>
          <w:numId w:val="4"/>
        </w:numPr>
        <w:ind w:left="1996"/>
      </w:pPr>
      <w:r w:rsidRPr="00676EA2">
        <w:t>Mozilla Firefox (Latest three Version)</w:t>
      </w:r>
    </w:p>
    <w:p w:rsidR="00551C9A" w:rsidRPr="00676EA2" w:rsidRDefault="00551C9A" w:rsidP="00C97049">
      <w:pPr>
        <w:pStyle w:val="NoSpacing"/>
        <w:numPr>
          <w:ilvl w:val="0"/>
          <w:numId w:val="4"/>
        </w:numPr>
        <w:ind w:left="1996"/>
      </w:pPr>
      <w:r w:rsidRPr="00676EA2">
        <w:t>Safari (Latest Version)</w:t>
      </w:r>
    </w:p>
    <w:p w:rsidR="00551C9A" w:rsidRPr="00676EA2" w:rsidRDefault="00551C9A" w:rsidP="00551C9A">
      <w:pPr>
        <w:pStyle w:val="NoSpacing"/>
        <w:ind w:left="360"/>
      </w:pPr>
    </w:p>
    <w:p w:rsidR="00551C9A" w:rsidRPr="00676EA2" w:rsidRDefault="00551C9A" w:rsidP="00C97049">
      <w:pPr>
        <w:pStyle w:val="Heading3"/>
        <w:numPr>
          <w:ilvl w:val="2"/>
          <w:numId w:val="1"/>
        </w:numPr>
        <w:rPr>
          <w:rFonts w:asciiTheme="minorHAnsi" w:eastAsiaTheme="minorEastAsia" w:hAnsiTheme="minorHAnsi"/>
          <w:noProof w:val="0"/>
        </w:rPr>
      </w:pPr>
      <w:r w:rsidRPr="00676EA2">
        <w:rPr>
          <w:rFonts w:asciiTheme="minorHAnsi" w:eastAsiaTheme="minorEastAsia" w:hAnsiTheme="minorHAnsi"/>
          <w:noProof w:val="0"/>
        </w:rPr>
        <w:t>Hardware</w:t>
      </w:r>
    </w:p>
    <w:p w:rsidR="00551C9A" w:rsidRPr="00676EA2" w:rsidRDefault="00551C9A" w:rsidP="00551C9A">
      <w:pPr>
        <w:pStyle w:val="NoSpacing"/>
        <w:ind w:left="1276"/>
      </w:pPr>
      <w:r w:rsidRPr="00676EA2">
        <w:t>Testing procedures are mainly done with different computers:</w:t>
      </w:r>
    </w:p>
    <w:p w:rsidR="00551C9A" w:rsidRPr="00676EA2" w:rsidRDefault="00551C9A" w:rsidP="00C97049">
      <w:pPr>
        <w:pStyle w:val="NoSpacing"/>
        <w:numPr>
          <w:ilvl w:val="0"/>
          <w:numId w:val="8"/>
        </w:numPr>
      </w:pPr>
      <w:r w:rsidRPr="00676EA2">
        <w:t>1</w:t>
      </w:r>
      <w:r w:rsidRPr="00676EA2">
        <w:rPr>
          <w:vertAlign w:val="superscript"/>
        </w:rPr>
        <w:t>st</w:t>
      </w:r>
      <w:r w:rsidRPr="00676EA2">
        <w:t xml:space="preserve"> PC:</w:t>
      </w:r>
    </w:p>
    <w:p w:rsidR="00551C9A" w:rsidRPr="00676EA2" w:rsidRDefault="00551C9A" w:rsidP="00C97049">
      <w:pPr>
        <w:pStyle w:val="NoSpacing"/>
        <w:numPr>
          <w:ilvl w:val="1"/>
          <w:numId w:val="8"/>
        </w:numPr>
      </w:pPr>
      <w:r w:rsidRPr="00676EA2">
        <w:t>Intel Core i7-4960HQ Processor (6M Cache, up to 3.80 GHz)</w:t>
      </w:r>
    </w:p>
    <w:p w:rsidR="00551C9A" w:rsidRPr="00676EA2" w:rsidRDefault="00551C9A" w:rsidP="00C97049">
      <w:pPr>
        <w:pStyle w:val="NoSpacing"/>
        <w:numPr>
          <w:ilvl w:val="1"/>
          <w:numId w:val="8"/>
        </w:numPr>
      </w:pPr>
      <w:r w:rsidRPr="00676EA2">
        <w:t>8 GB DDR3 1600MHz Kingston RAM</w:t>
      </w:r>
    </w:p>
    <w:p w:rsidR="00551C9A" w:rsidRPr="00676EA2" w:rsidRDefault="00551C9A" w:rsidP="00C97049">
      <w:pPr>
        <w:pStyle w:val="NoSpacing"/>
        <w:numPr>
          <w:ilvl w:val="1"/>
          <w:numId w:val="8"/>
        </w:numPr>
      </w:pPr>
      <w:r w:rsidRPr="00676EA2">
        <w:t>120 GB Samsung SSD</w:t>
      </w:r>
    </w:p>
    <w:p w:rsidR="00551C9A" w:rsidRPr="00676EA2" w:rsidRDefault="00551C9A" w:rsidP="00551C9A">
      <w:pPr>
        <w:pStyle w:val="NoSpacing"/>
        <w:ind w:left="1276"/>
      </w:pPr>
    </w:p>
    <w:p w:rsidR="00551C9A" w:rsidRPr="00676EA2" w:rsidRDefault="00551C9A" w:rsidP="00C97049">
      <w:pPr>
        <w:pStyle w:val="NoSpacing"/>
        <w:numPr>
          <w:ilvl w:val="0"/>
          <w:numId w:val="7"/>
        </w:numPr>
      </w:pPr>
      <w:r w:rsidRPr="00676EA2">
        <w:t>2</w:t>
      </w:r>
      <w:r w:rsidRPr="00676EA2">
        <w:rPr>
          <w:vertAlign w:val="superscript"/>
        </w:rPr>
        <w:t>nd</w:t>
      </w:r>
      <w:r w:rsidRPr="00676EA2">
        <w:t xml:space="preserve"> PC:</w:t>
      </w:r>
    </w:p>
    <w:p w:rsidR="00551C9A" w:rsidRPr="00676EA2" w:rsidRDefault="00551C9A" w:rsidP="00C97049">
      <w:pPr>
        <w:pStyle w:val="NoSpacing"/>
        <w:numPr>
          <w:ilvl w:val="1"/>
          <w:numId w:val="7"/>
        </w:numPr>
      </w:pPr>
      <w:r w:rsidRPr="00676EA2">
        <w:t>AMD FX X6 6300 AM3+ 3,5GHz 4MB Cache</w:t>
      </w:r>
    </w:p>
    <w:p w:rsidR="00551C9A" w:rsidRPr="00676EA2" w:rsidRDefault="00551C9A" w:rsidP="00C97049">
      <w:pPr>
        <w:pStyle w:val="NoSpacing"/>
        <w:numPr>
          <w:ilvl w:val="1"/>
          <w:numId w:val="7"/>
        </w:numPr>
      </w:pPr>
      <w:r w:rsidRPr="00676EA2">
        <w:t>6 GB DDR3 1333 MHz Corsair RAM</w:t>
      </w:r>
    </w:p>
    <w:p w:rsidR="00551C9A" w:rsidRPr="00676EA2" w:rsidRDefault="00551C9A" w:rsidP="00C97049">
      <w:pPr>
        <w:pStyle w:val="NoSpacing"/>
        <w:numPr>
          <w:ilvl w:val="1"/>
          <w:numId w:val="7"/>
        </w:numPr>
      </w:pPr>
      <w:r w:rsidRPr="00676EA2">
        <w:t>500 GB 7200 rpm WD Hard Drive</w:t>
      </w:r>
    </w:p>
    <w:p w:rsidR="00551C9A" w:rsidRPr="00676EA2" w:rsidRDefault="00551C9A" w:rsidP="00551C9A">
      <w:pPr>
        <w:pStyle w:val="NoSpacing"/>
        <w:ind w:left="1276"/>
      </w:pPr>
    </w:p>
    <w:p w:rsidR="00551C9A" w:rsidRPr="00676EA2" w:rsidRDefault="00551C9A" w:rsidP="00C97049">
      <w:pPr>
        <w:pStyle w:val="NoSpacing"/>
        <w:numPr>
          <w:ilvl w:val="0"/>
          <w:numId w:val="6"/>
        </w:numPr>
      </w:pPr>
      <w:r w:rsidRPr="00676EA2">
        <w:t>iPhone 5S</w:t>
      </w:r>
    </w:p>
    <w:p w:rsidR="00551C9A" w:rsidRPr="00676EA2" w:rsidRDefault="00551C9A" w:rsidP="00C97049">
      <w:pPr>
        <w:pStyle w:val="NoSpacing"/>
        <w:numPr>
          <w:ilvl w:val="0"/>
          <w:numId w:val="6"/>
        </w:numPr>
      </w:pPr>
      <w:r w:rsidRPr="00676EA2">
        <w:t>iPhone 4S</w:t>
      </w:r>
    </w:p>
    <w:p w:rsidR="00551C9A" w:rsidRPr="00676EA2" w:rsidRDefault="001803F0" w:rsidP="00C97049">
      <w:pPr>
        <w:pStyle w:val="NoSpacing"/>
        <w:numPr>
          <w:ilvl w:val="0"/>
          <w:numId w:val="6"/>
        </w:numPr>
      </w:pPr>
      <w:r w:rsidRPr="00676EA2">
        <w:t>HTC with Andr</w:t>
      </w:r>
      <w:r w:rsidR="00551C9A" w:rsidRPr="00676EA2">
        <w:t>o</w:t>
      </w:r>
      <w:r w:rsidRPr="00676EA2">
        <w:t>i</w:t>
      </w:r>
      <w:r w:rsidR="00551C9A" w:rsidRPr="00676EA2">
        <w:t>d 4.2.2</w:t>
      </w:r>
    </w:p>
    <w:p w:rsidR="00551C9A" w:rsidRPr="00676EA2" w:rsidRDefault="00551C9A" w:rsidP="00551C9A">
      <w:pPr>
        <w:pStyle w:val="NoSpacing"/>
        <w:ind w:left="1276"/>
      </w:pPr>
    </w:p>
    <w:p w:rsidR="00551C9A" w:rsidRPr="00676EA2" w:rsidRDefault="00551C9A" w:rsidP="00551C9A">
      <w:pPr>
        <w:pStyle w:val="NoSpacing"/>
        <w:ind w:left="1276"/>
      </w:pPr>
    </w:p>
    <w:p w:rsidR="00551C9A" w:rsidRPr="00676EA2" w:rsidRDefault="00551C9A" w:rsidP="00551C9A">
      <w:pPr>
        <w:pStyle w:val="NoSpacing"/>
      </w:pPr>
    </w:p>
    <w:p w:rsidR="00551C9A" w:rsidRPr="00676EA2" w:rsidRDefault="00551C9A" w:rsidP="00C97049">
      <w:pPr>
        <w:pStyle w:val="Heading2"/>
        <w:numPr>
          <w:ilvl w:val="1"/>
          <w:numId w:val="1"/>
        </w:numPr>
        <w:rPr>
          <w:rFonts w:asciiTheme="minorHAnsi" w:eastAsiaTheme="minorEastAsia" w:hAnsiTheme="minorHAnsi"/>
          <w:noProof w:val="0"/>
        </w:rPr>
      </w:pPr>
      <w:r w:rsidRPr="00676EA2">
        <w:rPr>
          <w:rFonts w:asciiTheme="minorHAnsi" w:eastAsiaTheme="minorEastAsia" w:hAnsiTheme="minorHAnsi"/>
          <w:noProof w:val="0"/>
        </w:rPr>
        <w:t>Test schedu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4"/>
        <w:gridCol w:w="3500"/>
        <w:gridCol w:w="1418"/>
      </w:tblGrid>
      <w:tr w:rsidR="00551C9A" w:rsidRPr="00676EA2" w:rsidTr="00E91D6C">
        <w:trPr>
          <w:jc w:val="center"/>
        </w:trPr>
        <w:tc>
          <w:tcPr>
            <w:tcW w:w="2874" w:type="dxa"/>
          </w:tcPr>
          <w:p w:rsidR="00551C9A" w:rsidRPr="00676EA2" w:rsidRDefault="00551C9A" w:rsidP="00E91D6C">
            <w:pPr>
              <w:spacing w:after="0" w:line="240" w:lineRule="auto"/>
              <w:jc w:val="center"/>
              <w:rPr>
                <w:rFonts w:asciiTheme="minorHAnsi" w:eastAsia="MS Mincho" w:hAnsiTheme="minorHAnsi" w:cs="Times New Roman"/>
                <w:b/>
                <w:noProof w:val="0"/>
                <w:sz w:val="24"/>
                <w:szCs w:val="24"/>
              </w:rPr>
            </w:pPr>
            <w:r w:rsidRPr="00676EA2">
              <w:rPr>
                <w:rFonts w:asciiTheme="minorHAnsi" w:eastAsia="MS Mincho" w:hAnsiTheme="minorHAnsi" w:cs="Times New Roman"/>
                <w:b/>
                <w:noProof w:val="0"/>
                <w:sz w:val="24"/>
                <w:szCs w:val="24"/>
              </w:rPr>
              <w:t>TEST</w:t>
            </w:r>
          </w:p>
        </w:tc>
        <w:tc>
          <w:tcPr>
            <w:tcW w:w="3500" w:type="dxa"/>
          </w:tcPr>
          <w:p w:rsidR="00551C9A" w:rsidRPr="00676EA2" w:rsidRDefault="00551C9A" w:rsidP="00E91D6C">
            <w:pPr>
              <w:spacing w:after="0" w:line="240" w:lineRule="auto"/>
              <w:jc w:val="center"/>
              <w:rPr>
                <w:rFonts w:asciiTheme="minorHAnsi" w:eastAsia="MS Mincho" w:hAnsiTheme="minorHAnsi" w:cs="Times New Roman"/>
                <w:b/>
                <w:noProof w:val="0"/>
                <w:sz w:val="24"/>
                <w:szCs w:val="24"/>
              </w:rPr>
            </w:pPr>
            <w:r w:rsidRPr="00676EA2">
              <w:rPr>
                <w:rFonts w:asciiTheme="minorHAnsi" w:eastAsia="MS Mincho" w:hAnsiTheme="minorHAnsi" w:cs="Times New Roman"/>
                <w:b/>
                <w:noProof w:val="0"/>
                <w:sz w:val="24"/>
                <w:szCs w:val="24"/>
              </w:rPr>
              <w:t>TEST DEFINITION</w:t>
            </w:r>
          </w:p>
        </w:tc>
        <w:tc>
          <w:tcPr>
            <w:tcW w:w="1418" w:type="dxa"/>
          </w:tcPr>
          <w:p w:rsidR="00551C9A" w:rsidRPr="00676EA2" w:rsidRDefault="00551C9A" w:rsidP="00E91D6C">
            <w:pPr>
              <w:spacing w:after="0" w:line="240" w:lineRule="auto"/>
              <w:jc w:val="center"/>
              <w:rPr>
                <w:rFonts w:asciiTheme="minorHAnsi" w:eastAsia="MS Mincho" w:hAnsiTheme="minorHAnsi" w:cs="Times New Roman"/>
                <w:b/>
                <w:noProof w:val="0"/>
                <w:sz w:val="24"/>
                <w:szCs w:val="24"/>
              </w:rPr>
            </w:pPr>
            <w:r w:rsidRPr="00676EA2">
              <w:rPr>
                <w:rFonts w:asciiTheme="minorHAnsi" w:eastAsia="MS Mincho" w:hAnsiTheme="minorHAnsi" w:cs="Times New Roman"/>
                <w:b/>
                <w:noProof w:val="0"/>
                <w:sz w:val="24"/>
                <w:szCs w:val="24"/>
              </w:rPr>
              <w:t>DATE</w:t>
            </w:r>
          </w:p>
        </w:tc>
      </w:tr>
      <w:tr w:rsidR="00551C9A" w:rsidRPr="00676EA2" w:rsidTr="00E91D6C">
        <w:trPr>
          <w:jc w:val="center"/>
        </w:trPr>
        <w:tc>
          <w:tcPr>
            <w:tcW w:w="2874" w:type="dxa"/>
          </w:tcPr>
          <w:p w:rsidR="00551C9A" w:rsidRPr="00676EA2" w:rsidRDefault="00551C9A" w:rsidP="00E91D6C">
            <w:pPr>
              <w:autoSpaceDE w:val="0"/>
              <w:autoSpaceDN w:val="0"/>
              <w:adjustRightInd w:val="0"/>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Performance and</w:t>
            </w:r>
          </w:p>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load testing</w:t>
            </w:r>
          </w:p>
        </w:tc>
        <w:tc>
          <w:tcPr>
            <w:tcW w:w="3500"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Database is tested for loading speed with sample data.</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17.12.2013-22.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Stress testing</w:t>
            </w:r>
          </w:p>
        </w:tc>
        <w:tc>
          <w:tcPr>
            <w:tcW w:w="3500" w:type="dxa"/>
          </w:tcPr>
          <w:p w:rsidR="00551C9A" w:rsidRPr="00676EA2" w:rsidRDefault="00551C9A" w:rsidP="00E91D6C">
            <w:pPr>
              <w:autoSpaceDE w:val="0"/>
              <w:autoSpaceDN w:val="0"/>
              <w:adjustRightInd w:val="0"/>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The database is tested for repeated queries with large amount of data.</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0.12.2013-21.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Power failure test</w:t>
            </w:r>
          </w:p>
        </w:tc>
        <w:tc>
          <w:tcPr>
            <w:tcW w:w="3500"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Data on the database are checked after power interrupts</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0.12.2013-21.12.2013</w:t>
            </w:r>
          </w:p>
        </w:tc>
      </w:tr>
      <w:tr w:rsidR="00551C9A" w:rsidRPr="00676EA2" w:rsidTr="00E91D6C">
        <w:trPr>
          <w:jc w:val="center"/>
        </w:trPr>
        <w:tc>
          <w:tcPr>
            <w:tcW w:w="2874" w:type="dxa"/>
          </w:tcPr>
          <w:p w:rsidR="00551C9A" w:rsidRPr="00676EA2" w:rsidRDefault="00551C9A" w:rsidP="00E91D6C">
            <w:pPr>
              <w:keepNext/>
              <w:spacing w:after="0" w:line="240" w:lineRule="auto"/>
              <w:outlineLvl w:val="0"/>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lastRenderedPageBreak/>
              <w:t>Visualization test</w:t>
            </w:r>
          </w:p>
        </w:tc>
        <w:tc>
          <w:tcPr>
            <w:tcW w:w="3500" w:type="dxa"/>
          </w:tcPr>
          <w:p w:rsidR="00551C9A" w:rsidRPr="00676EA2" w:rsidRDefault="00676EA2" w:rsidP="00E91D6C">
            <w:pPr>
              <w:keepNext/>
              <w:spacing w:after="0" w:line="240" w:lineRule="auto"/>
              <w:outlineLvl w:val="0"/>
              <w:rPr>
                <w:rFonts w:asciiTheme="minorHAnsi" w:eastAsia="MS Mincho" w:hAnsiTheme="minorHAnsi" w:cs="Times New Roman"/>
                <w:noProof w:val="0"/>
                <w:sz w:val="24"/>
                <w:szCs w:val="24"/>
              </w:rPr>
            </w:pPr>
            <w:r>
              <w:rPr>
                <w:rFonts w:asciiTheme="minorHAnsi" w:eastAsia="MS Mincho" w:hAnsiTheme="minorHAnsi" w:cs="Times New Roman"/>
                <w:noProof w:val="0"/>
                <w:sz w:val="24"/>
                <w:szCs w:val="24"/>
              </w:rPr>
              <w:t>Visual properties</w:t>
            </w:r>
            <w:r w:rsidR="00551C9A" w:rsidRPr="00676EA2">
              <w:rPr>
                <w:rFonts w:asciiTheme="minorHAnsi" w:eastAsia="MS Mincho" w:hAnsiTheme="minorHAnsi" w:cs="Times New Roman"/>
                <w:noProof w:val="0"/>
                <w:sz w:val="24"/>
                <w:szCs w:val="24"/>
              </w:rPr>
              <w:t xml:space="preserve"> of the web pages are tested</w:t>
            </w:r>
          </w:p>
        </w:tc>
        <w:tc>
          <w:tcPr>
            <w:tcW w:w="1418" w:type="dxa"/>
          </w:tcPr>
          <w:p w:rsidR="00551C9A" w:rsidRPr="00676EA2" w:rsidRDefault="00551C9A" w:rsidP="00E91D6C">
            <w:pPr>
              <w:keepNext/>
              <w:spacing w:after="0" w:line="240" w:lineRule="auto"/>
              <w:outlineLvl w:val="0"/>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18.12.2013-23.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Installation test</w:t>
            </w:r>
          </w:p>
        </w:tc>
        <w:tc>
          <w:tcPr>
            <w:tcW w:w="3500" w:type="dxa"/>
          </w:tcPr>
          <w:p w:rsidR="00551C9A" w:rsidRPr="00676EA2" w:rsidRDefault="00551C9A" w:rsidP="00E91D6C">
            <w:pPr>
              <w:autoSpaceDE w:val="0"/>
              <w:autoSpaceDN w:val="0"/>
              <w:adjustRightInd w:val="0"/>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The web site is tested for</w:t>
            </w:r>
          </w:p>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proper installation</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18.12.2013-21.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Stress Testing</w:t>
            </w:r>
          </w:p>
        </w:tc>
        <w:tc>
          <w:tcPr>
            <w:tcW w:w="3500"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Different user types are used for complex processing</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1.12.2013-23.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Reliability test</w:t>
            </w:r>
          </w:p>
        </w:tc>
        <w:tc>
          <w:tcPr>
            <w:tcW w:w="3500"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Different user types were tested for relations</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0.12.2013-23.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Unit tests</w:t>
            </w:r>
          </w:p>
        </w:tc>
        <w:tc>
          <w:tcPr>
            <w:tcW w:w="3500"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Working mechanisms of each module are tested independently</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17.12.2013-</w:t>
            </w:r>
          </w:p>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0.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eastAsiaTheme="minorEastAsia"/>
                <w:noProof w:val="0"/>
              </w:rPr>
              <w:t>Integration test</w:t>
            </w:r>
          </w:p>
        </w:tc>
        <w:tc>
          <w:tcPr>
            <w:tcW w:w="3500"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 xml:space="preserve">After the unit test, all components are tested </w:t>
            </w:r>
            <w:r w:rsidRPr="00676EA2">
              <w:rPr>
                <w:noProof w:val="0"/>
              </w:rPr>
              <w:t xml:space="preserve">together  </w:t>
            </w:r>
            <w:r w:rsidRPr="00676EA2">
              <w:rPr>
                <w:rFonts w:asciiTheme="minorHAnsi" w:eastAsia="Times New Roman" w:hAnsiTheme="minorHAnsi" w:cs="TimesNewRomanPSMT"/>
                <w:noProof w:val="0"/>
                <w:sz w:val="24"/>
                <w:szCs w:val="24"/>
                <w:lang w:eastAsia="tr-TR"/>
              </w:rPr>
              <w:t>for overall running mechanism</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0.12.2013-</w:t>
            </w:r>
          </w:p>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2.12.2013</w:t>
            </w:r>
          </w:p>
        </w:tc>
      </w:tr>
      <w:tr w:rsidR="00551C9A" w:rsidRPr="00676EA2" w:rsidTr="00E91D6C">
        <w:trPr>
          <w:jc w:val="center"/>
        </w:trPr>
        <w:tc>
          <w:tcPr>
            <w:tcW w:w="2874"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Validation test</w:t>
            </w:r>
          </w:p>
        </w:tc>
        <w:tc>
          <w:tcPr>
            <w:tcW w:w="3500" w:type="dxa"/>
          </w:tcPr>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Links, buttons and redirections are tested according to inputs for validation</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1.12.2013-</w:t>
            </w:r>
          </w:p>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23.12.2013</w:t>
            </w:r>
          </w:p>
        </w:tc>
      </w:tr>
      <w:tr w:rsidR="00551C9A" w:rsidRPr="00676EA2" w:rsidTr="00E91D6C">
        <w:trPr>
          <w:jc w:val="center"/>
        </w:trPr>
        <w:tc>
          <w:tcPr>
            <w:tcW w:w="2874" w:type="dxa"/>
          </w:tcPr>
          <w:p w:rsidR="00551C9A" w:rsidRPr="00676EA2" w:rsidRDefault="00551C9A" w:rsidP="00E91D6C">
            <w:pPr>
              <w:autoSpaceDE w:val="0"/>
              <w:autoSpaceDN w:val="0"/>
              <w:adjustRightInd w:val="0"/>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Common user</w:t>
            </w:r>
          </w:p>
          <w:p w:rsidR="00551C9A" w:rsidRPr="00676EA2" w:rsidRDefault="00551C9A" w:rsidP="00E91D6C">
            <w:pPr>
              <w:spacing w:after="0" w:line="240" w:lineRule="auto"/>
              <w:rPr>
                <w:rFonts w:asciiTheme="minorHAnsi" w:eastAsia="Times New Roman" w:hAnsiTheme="minorHAnsi" w:cs="TimesNewRomanPSMT"/>
                <w:noProof w:val="0"/>
                <w:sz w:val="24"/>
                <w:szCs w:val="24"/>
                <w:lang w:eastAsia="tr-TR"/>
              </w:rPr>
            </w:pPr>
            <w:r w:rsidRPr="00676EA2">
              <w:rPr>
                <w:rFonts w:asciiTheme="minorHAnsi" w:eastAsia="Times New Roman" w:hAnsiTheme="minorHAnsi" w:cs="TimesNewRomanPSMT"/>
                <w:noProof w:val="0"/>
                <w:sz w:val="24"/>
                <w:szCs w:val="24"/>
                <w:lang w:eastAsia="tr-TR"/>
              </w:rPr>
              <w:t>interface test</w:t>
            </w:r>
          </w:p>
        </w:tc>
        <w:tc>
          <w:tcPr>
            <w:tcW w:w="3500"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Times New Roman" w:hAnsiTheme="minorHAnsi" w:cs="TimesNewRomanPSMT"/>
                <w:noProof w:val="0"/>
                <w:sz w:val="24"/>
                <w:szCs w:val="24"/>
                <w:lang w:eastAsia="tr-TR"/>
              </w:rPr>
              <w:t>An user-friendly interfaces are tested</w:t>
            </w:r>
          </w:p>
        </w:tc>
        <w:tc>
          <w:tcPr>
            <w:tcW w:w="1418" w:type="dxa"/>
          </w:tcPr>
          <w:p w:rsidR="00551C9A" w:rsidRPr="00676EA2" w:rsidRDefault="00551C9A" w:rsidP="00E91D6C">
            <w:pPr>
              <w:spacing w:after="0" w:line="240" w:lineRule="auto"/>
              <w:rPr>
                <w:rFonts w:asciiTheme="minorHAnsi" w:eastAsia="MS Mincho" w:hAnsiTheme="minorHAnsi" w:cs="Times New Roman"/>
                <w:noProof w:val="0"/>
                <w:sz w:val="24"/>
                <w:szCs w:val="24"/>
              </w:rPr>
            </w:pPr>
            <w:r w:rsidRPr="00676EA2">
              <w:rPr>
                <w:rFonts w:asciiTheme="minorHAnsi" w:eastAsia="MS Mincho" w:hAnsiTheme="minorHAnsi" w:cs="Times New Roman"/>
                <w:noProof w:val="0"/>
                <w:sz w:val="24"/>
                <w:szCs w:val="24"/>
              </w:rPr>
              <w:t>17.12.2013-23.12.2013</w:t>
            </w:r>
          </w:p>
        </w:tc>
      </w:tr>
    </w:tbl>
    <w:p w:rsidR="00551C9A" w:rsidRPr="00676EA2" w:rsidRDefault="00551C9A" w:rsidP="00551C9A">
      <w:pPr>
        <w:pStyle w:val="NoSpacing"/>
        <w:ind w:left="708"/>
      </w:pPr>
    </w:p>
    <w:p w:rsidR="005448C3" w:rsidRPr="00676EA2" w:rsidRDefault="005448C3" w:rsidP="005448C3">
      <w:pPr>
        <w:pStyle w:val="NoSpacing"/>
      </w:pPr>
      <w:r w:rsidRPr="00676EA2">
        <w:t> </w:t>
      </w:r>
    </w:p>
    <w:p w:rsidR="005448C3" w:rsidRPr="00676EA2" w:rsidRDefault="005448C3" w:rsidP="00C97049">
      <w:pPr>
        <w:pStyle w:val="Heading1"/>
        <w:numPr>
          <w:ilvl w:val="0"/>
          <w:numId w:val="1"/>
        </w:numPr>
        <w:rPr>
          <w:rFonts w:eastAsiaTheme="minorEastAsia"/>
          <w:noProof w:val="0"/>
        </w:rPr>
      </w:pPr>
      <w:r w:rsidRPr="00676EA2">
        <w:rPr>
          <w:rFonts w:eastAsiaTheme="minorEastAsia"/>
          <w:noProof w:val="0"/>
        </w:rPr>
        <w:t>Test Procedure</w:t>
      </w:r>
    </w:p>
    <w:p w:rsidR="005448C3" w:rsidRPr="00676EA2" w:rsidRDefault="005448C3" w:rsidP="005448C3">
      <w:pPr>
        <w:pStyle w:val="NoSpacing"/>
      </w:pPr>
      <w:r w:rsidRPr="00B674A9">
        <w:t>This section describes as detailed test procedure including test tactics and test cases for the software.</w:t>
      </w:r>
    </w:p>
    <w:p w:rsidR="005448C3" w:rsidRPr="00676EA2" w:rsidRDefault="005448C3" w:rsidP="005448C3">
      <w:pPr>
        <w:pStyle w:val="NoSpacing"/>
      </w:pPr>
    </w:p>
    <w:p w:rsidR="005448C3" w:rsidRPr="00676EA2" w:rsidRDefault="005448C3" w:rsidP="00C97049">
      <w:pPr>
        <w:pStyle w:val="Heading2"/>
        <w:numPr>
          <w:ilvl w:val="1"/>
          <w:numId w:val="1"/>
        </w:numPr>
        <w:rPr>
          <w:rFonts w:eastAsiaTheme="minorEastAsia"/>
          <w:noProof w:val="0"/>
        </w:rPr>
      </w:pPr>
      <w:r w:rsidRPr="00676EA2">
        <w:rPr>
          <w:rFonts w:eastAsiaTheme="minorEastAsia"/>
          <w:noProof w:val="0"/>
        </w:rPr>
        <w:t>Testing procedure</w:t>
      </w:r>
    </w:p>
    <w:p w:rsidR="00995256" w:rsidRDefault="00995256" w:rsidP="005107E7">
      <w:pPr>
        <w:pStyle w:val="NoSpacing"/>
        <w:ind w:firstLine="708"/>
      </w:pPr>
    </w:p>
    <w:p w:rsidR="00995256" w:rsidRDefault="00995256" w:rsidP="005107E7">
      <w:pPr>
        <w:pStyle w:val="NoSpacing"/>
        <w:ind w:firstLine="708"/>
      </w:pPr>
      <w:r>
        <w:t>A table for unit test cases are provided below:</w:t>
      </w:r>
    </w:p>
    <w:tbl>
      <w:tblPr>
        <w:tblStyle w:val="GridTable1Light"/>
        <w:tblW w:w="0" w:type="auto"/>
        <w:tblLayout w:type="fixed"/>
        <w:tblLook w:val="04A0" w:firstRow="1" w:lastRow="0" w:firstColumn="1" w:lastColumn="0" w:noHBand="0" w:noVBand="1"/>
      </w:tblPr>
      <w:tblGrid>
        <w:gridCol w:w="1395"/>
        <w:gridCol w:w="443"/>
        <w:gridCol w:w="3402"/>
        <w:gridCol w:w="851"/>
        <w:gridCol w:w="1596"/>
        <w:gridCol w:w="1485"/>
      </w:tblGrid>
      <w:tr w:rsidR="00995256" w:rsidTr="00730E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91" w:type="dxa"/>
            <w:gridSpan w:val="4"/>
          </w:tcPr>
          <w:p w:rsidR="00995256" w:rsidRPr="00E83D0B" w:rsidRDefault="00995256" w:rsidP="00730E22">
            <w:pPr>
              <w:rPr>
                <w:b w:val="0"/>
                <w:noProof w:val="0"/>
              </w:rPr>
            </w:pPr>
            <w:r w:rsidRPr="00E83D0B">
              <w:rPr>
                <w:b w:val="0"/>
                <w:noProof w:val="0"/>
              </w:rPr>
              <w:t>Tester:</w:t>
            </w:r>
          </w:p>
        </w:tc>
        <w:tc>
          <w:tcPr>
            <w:tcW w:w="3081" w:type="dxa"/>
            <w:gridSpan w:val="2"/>
          </w:tcPr>
          <w:p w:rsidR="00995256" w:rsidRPr="00E83D0B" w:rsidRDefault="00995256" w:rsidP="00730E22">
            <w:pPr>
              <w:cnfStyle w:val="100000000000" w:firstRow="1" w:lastRow="0" w:firstColumn="0" w:lastColumn="0" w:oddVBand="0" w:evenVBand="0" w:oddHBand="0" w:evenHBand="0" w:firstRowFirstColumn="0" w:firstRowLastColumn="0" w:lastRowFirstColumn="0" w:lastRowLastColumn="0"/>
              <w:rPr>
                <w:b w:val="0"/>
                <w:noProof w:val="0"/>
              </w:rPr>
            </w:pPr>
            <w:r w:rsidRPr="00E83D0B">
              <w:rPr>
                <w:b w:val="0"/>
                <w:noProof w:val="0"/>
              </w:rPr>
              <w:t>Date:</w:t>
            </w: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Align w:val="center"/>
          </w:tcPr>
          <w:p w:rsidR="00995256" w:rsidRPr="00680AB6" w:rsidRDefault="00995256" w:rsidP="00730E22">
            <w:pPr>
              <w:jc w:val="center"/>
              <w:rPr>
                <w:noProof w:val="0"/>
              </w:rPr>
            </w:pPr>
            <w:r w:rsidRPr="00680AB6">
              <w:rPr>
                <w:noProof w:val="0"/>
              </w:rPr>
              <w:t>Unit</w:t>
            </w:r>
          </w:p>
        </w:tc>
        <w:tc>
          <w:tcPr>
            <w:tcW w:w="443" w:type="dxa"/>
            <w:vAlign w:val="center"/>
          </w:tcPr>
          <w:p w:rsidR="00995256" w:rsidRPr="00680AB6" w:rsidRDefault="00995256" w:rsidP="00730E22">
            <w:pPr>
              <w:jc w:val="center"/>
              <w:cnfStyle w:val="000000000000" w:firstRow="0" w:lastRow="0" w:firstColumn="0" w:lastColumn="0" w:oddVBand="0" w:evenVBand="0" w:oddHBand="0" w:evenHBand="0" w:firstRowFirstColumn="0" w:firstRowLastColumn="0" w:lastRowFirstColumn="0" w:lastRowLastColumn="0"/>
              <w:rPr>
                <w:b/>
                <w:noProof w:val="0"/>
              </w:rPr>
            </w:pPr>
            <w:r w:rsidRPr="00680AB6">
              <w:rPr>
                <w:b/>
                <w:noProof w:val="0"/>
              </w:rPr>
              <w:t>#</w:t>
            </w:r>
          </w:p>
        </w:tc>
        <w:tc>
          <w:tcPr>
            <w:tcW w:w="3402" w:type="dxa"/>
            <w:vAlign w:val="center"/>
          </w:tcPr>
          <w:p w:rsidR="00995256" w:rsidRPr="00680AB6" w:rsidRDefault="00995256" w:rsidP="00730E22">
            <w:pPr>
              <w:jc w:val="center"/>
              <w:cnfStyle w:val="000000000000" w:firstRow="0" w:lastRow="0" w:firstColumn="0" w:lastColumn="0" w:oddVBand="0" w:evenVBand="0" w:oddHBand="0" w:evenHBand="0" w:firstRowFirstColumn="0" w:firstRowLastColumn="0" w:lastRowFirstColumn="0" w:lastRowLastColumn="0"/>
              <w:rPr>
                <w:b/>
                <w:noProof w:val="0"/>
              </w:rPr>
            </w:pPr>
            <w:r w:rsidRPr="00680AB6">
              <w:rPr>
                <w:b/>
                <w:noProof w:val="0"/>
              </w:rPr>
              <w:t>Test Case</w:t>
            </w:r>
          </w:p>
        </w:tc>
        <w:tc>
          <w:tcPr>
            <w:tcW w:w="2447" w:type="dxa"/>
            <w:gridSpan w:val="2"/>
            <w:vAlign w:val="center"/>
          </w:tcPr>
          <w:p w:rsidR="00995256" w:rsidRPr="00680AB6" w:rsidRDefault="00995256" w:rsidP="00730E22">
            <w:pPr>
              <w:jc w:val="center"/>
              <w:cnfStyle w:val="000000000000" w:firstRow="0" w:lastRow="0" w:firstColumn="0" w:lastColumn="0" w:oddVBand="0" w:evenVBand="0" w:oddHBand="0" w:evenHBand="0" w:firstRowFirstColumn="0" w:firstRowLastColumn="0" w:lastRowFirstColumn="0" w:lastRowLastColumn="0"/>
              <w:rPr>
                <w:b/>
                <w:noProof w:val="0"/>
              </w:rPr>
            </w:pPr>
            <w:r w:rsidRPr="00680AB6">
              <w:rPr>
                <w:b/>
                <w:noProof w:val="0"/>
              </w:rPr>
              <w:t>Expected Result</w:t>
            </w:r>
          </w:p>
        </w:tc>
        <w:tc>
          <w:tcPr>
            <w:tcW w:w="1485" w:type="dxa"/>
            <w:vAlign w:val="center"/>
          </w:tcPr>
          <w:p w:rsidR="00995256" w:rsidRPr="00680AB6" w:rsidRDefault="00995256" w:rsidP="00730E22">
            <w:pPr>
              <w:jc w:val="center"/>
              <w:cnfStyle w:val="000000000000" w:firstRow="0" w:lastRow="0" w:firstColumn="0" w:lastColumn="0" w:oddVBand="0" w:evenVBand="0" w:oddHBand="0" w:evenHBand="0" w:firstRowFirstColumn="0" w:firstRowLastColumn="0" w:lastRowFirstColumn="0" w:lastRowLastColumn="0"/>
              <w:rPr>
                <w:b/>
                <w:noProof w:val="0"/>
              </w:rPr>
            </w:pPr>
            <w:r w:rsidRPr="00680AB6">
              <w:rPr>
                <w:b/>
                <w:noProof w:val="0"/>
              </w:rPr>
              <w:t>Actual Result</w:t>
            </w: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restart"/>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CRUD</w:t>
            </w: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add button - enter values - update the database - view the new list</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proper update of the database with the badge entered by the user in the add operation</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delete button - update the database - view the new list</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the proper update of the database with the removal of the badge chosen by the user in the delete operation</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edit button - enter values - update the database - view the new list</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proper update of the database with the badge edited by the user in the edit operation</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tabs>
                <w:tab w:val="left" w:pos="2038"/>
              </w:tabs>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tabs>
                <w:tab w:val="left" w:pos="2038"/>
              </w:tabs>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list</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When no action taken, or page is refreshed, the badge list should stay the same</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restart"/>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Login</w:t>
            </w: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 xml:space="preserve">click submit button - username entered – no password entered - </w:t>
            </w:r>
            <w:r w:rsidRPr="00680AB6">
              <w:rPr>
                <w:rFonts w:asciiTheme="minorHAnsi" w:hAnsiTheme="minorHAnsi"/>
                <w:sz w:val="22"/>
              </w:rPr>
              <w:lastRenderedPageBreak/>
              <w:t>display error message - return login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lastRenderedPageBreak/>
              <w:t xml:space="preserve">missing username / password, user should </w:t>
            </w:r>
            <w:r w:rsidRPr="00680AB6">
              <w:rPr>
                <w:rFonts w:asciiTheme="minorHAnsi" w:hAnsiTheme="minorHAnsi"/>
                <w:sz w:val="22"/>
              </w:rPr>
              <w:lastRenderedPageBreak/>
              <w:t>be warned to fill the input textboxes</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submit button - username entered – no password entered - display error message - return login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missing username / password, user should be warned to fill the input textboxes</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submit button - username entered - password entered - query database - username/password mismatch - display error - return login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displaying of incorrect user/password combination error</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click submit button - username entered - password entered - query database - username/password match – successful login - go to profile view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sidRPr="00680AB6">
              <w:rPr>
                <w:rFonts w:asciiTheme="minorHAnsi" w:hAnsiTheme="minorHAnsi"/>
                <w:sz w:val="22"/>
              </w:rPr>
              <w:t xml:space="preserve">entering valid information, user should be directed to the profile view page </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Interesting Question List</w:t>
            </w: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sz w:val="22"/>
              </w:rPr>
              <w:t>update the database-view the interesting question list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rPr>
            </w:pPr>
            <w:r>
              <w:rPr>
                <w:rFonts w:asciiTheme="minorHAnsi" w:hAnsiTheme="minorHAnsi"/>
                <w:noProof w:val="0"/>
                <w:sz w:val="22"/>
              </w:rPr>
              <w:t>retri</w:t>
            </w:r>
            <w:r w:rsidRPr="00680AB6">
              <w:rPr>
                <w:rFonts w:asciiTheme="minorHAnsi" w:hAnsiTheme="minorHAnsi"/>
                <w:noProof w:val="0"/>
                <w:sz w:val="22"/>
              </w:rPr>
              <w:t>eving the correct tags and questions from database, performed by user in an interesting question list operation. Interesting Question List consists of question titles according to favorite tags of current user</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Question View</w:t>
            </w:r>
          </w:p>
        </w:tc>
        <w:tc>
          <w:tcPr>
            <w:tcW w:w="443" w:type="dxa"/>
          </w:tcPr>
          <w:p w:rsidR="00995256" w:rsidRPr="00680AB6" w:rsidRDefault="00995256" w:rsidP="00730E22">
            <w:pPr>
              <w:pStyle w:val="ListParagraph"/>
              <w:numPr>
                <w:ilvl w:val="0"/>
                <w:numId w:val="1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click on question title - retrieve question from database - view the question page</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retrieving the correct information about question, performed by user in a view operation. Question informations are question title, question text, tags, question’s answers and question’s comments. Also answer question, add comment and vote up/down buttons should be displayed in question view page</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restart"/>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Question Delete</w:t>
            </w:r>
          </w:p>
        </w:tc>
        <w:tc>
          <w:tcPr>
            <w:tcW w:w="443" w:type="dxa"/>
          </w:tcPr>
          <w:p w:rsidR="00995256" w:rsidRPr="00680AB6" w:rsidRDefault="00995256" w:rsidP="00730E22">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attempt for deletion of question by a user</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unauthorized operation error and user should be directed question list page after displaying the unauthorized access</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attempt for deletion of question by an admin</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 xml:space="preserve">updating the database with the removal of the question, performed by the admin in the delete operation. When the list of questions is viewed </w:t>
            </w:r>
            <w:r w:rsidRPr="00680AB6">
              <w:rPr>
                <w:rFonts w:asciiTheme="minorHAnsi" w:hAnsiTheme="minorHAnsi"/>
                <w:noProof w:val="0"/>
                <w:sz w:val="22"/>
              </w:rPr>
              <w:lastRenderedPageBreak/>
              <w:t>again, the question should be removed</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restart"/>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lastRenderedPageBreak/>
              <w:t>User Delete</w:t>
            </w:r>
          </w:p>
        </w:tc>
        <w:tc>
          <w:tcPr>
            <w:tcW w:w="443" w:type="dxa"/>
          </w:tcPr>
          <w:p w:rsidR="00995256" w:rsidRPr="00680AB6" w:rsidRDefault="00995256" w:rsidP="00730E22">
            <w:pPr>
              <w:pStyle w:val="ListParagraph"/>
              <w:numPr>
                <w:ilvl w:val="0"/>
                <w:numId w:val="1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the attempt for deletion of a user by a user</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unauthorized operation error and user should be directed user list page after displaying the unauthorized access</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attempt for deletion of a user by an admin</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noProof w:val="0"/>
                <w:sz w:val="22"/>
              </w:rPr>
              <w:t>updating the database with the removal of the user, performed by the admin in the delete operation. When the list of users is viewed again, the user should be removed</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restart"/>
            <w:vAlign w:val="center"/>
          </w:tcPr>
          <w:p w:rsidR="00995256" w:rsidRPr="00680AB6" w:rsidRDefault="00995256" w:rsidP="00730E22">
            <w:pPr>
              <w:jc w:val="center"/>
              <w:rPr>
                <w:rFonts w:asciiTheme="minorHAnsi" w:hAnsiTheme="minorHAnsi"/>
                <w:b w:val="0"/>
                <w:noProof w:val="0"/>
                <w:sz w:val="22"/>
              </w:rPr>
            </w:pPr>
            <w:r w:rsidRPr="00680AB6">
              <w:rPr>
                <w:rFonts w:asciiTheme="minorHAnsi" w:hAnsiTheme="minorHAnsi"/>
                <w:b w:val="0"/>
                <w:noProof w:val="0"/>
                <w:sz w:val="22"/>
              </w:rPr>
              <w:t>Question List</w:t>
            </w:r>
          </w:p>
        </w:tc>
        <w:tc>
          <w:tcPr>
            <w:tcW w:w="443" w:type="dxa"/>
          </w:tcPr>
          <w:p w:rsidR="00995256" w:rsidRPr="00680AB6" w:rsidRDefault="00995256" w:rsidP="00730E22">
            <w:pPr>
              <w:pStyle w:val="ListParagraph"/>
              <w:numPr>
                <w:ilvl w:val="0"/>
                <w:numId w:val="10"/>
              </w:num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cstheme="minorHAnsi"/>
                <w:noProof w:val="0"/>
                <w:sz w:val="22"/>
              </w:rPr>
              <w:t>open questions-list-click see answers-retrieve from database-view answers</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cstheme="minorHAnsi"/>
                <w:noProof w:val="0"/>
                <w:sz w:val="22"/>
              </w:rPr>
              <w:t>retrieval of answers from the database and listing of them on the page</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r w:rsidR="00995256" w:rsidTr="00730E22">
        <w:tc>
          <w:tcPr>
            <w:cnfStyle w:val="001000000000" w:firstRow="0" w:lastRow="0" w:firstColumn="1" w:lastColumn="0" w:oddVBand="0" w:evenVBand="0" w:oddHBand="0" w:evenHBand="0" w:firstRowFirstColumn="0" w:firstRowLastColumn="0" w:lastRowFirstColumn="0" w:lastRowLastColumn="0"/>
            <w:tcW w:w="1395" w:type="dxa"/>
            <w:vMerge/>
            <w:vAlign w:val="center"/>
          </w:tcPr>
          <w:p w:rsidR="00995256" w:rsidRPr="00680AB6" w:rsidRDefault="00995256" w:rsidP="00730E22">
            <w:pPr>
              <w:jc w:val="center"/>
              <w:rPr>
                <w:rFonts w:asciiTheme="minorHAnsi" w:hAnsiTheme="minorHAnsi"/>
                <w:b w:val="0"/>
                <w:noProof w:val="0"/>
                <w:sz w:val="22"/>
              </w:rPr>
            </w:pPr>
          </w:p>
        </w:tc>
        <w:tc>
          <w:tcPr>
            <w:tcW w:w="443" w:type="dxa"/>
          </w:tcPr>
          <w:p w:rsidR="00995256" w:rsidRPr="00680AB6" w:rsidRDefault="00995256" w:rsidP="00730E22">
            <w:pPr>
              <w:pStyle w:val="ListParagraph"/>
              <w:numPr>
                <w:ilvl w:val="0"/>
                <w:numId w:val="10"/>
              </w:num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noProof w:val="0"/>
                <w:sz w:val="22"/>
              </w:rPr>
            </w:pPr>
          </w:p>
        </w:tc>
        <w:tc>
          <w:tcPr>
            <w:tcW w:w="3402"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cstheme="minorHAnsi"/>
                <w:noProof w:val="0"/>
                <w:sz w:val="22"/>
              </w:rPr>
              <w:t>open questions-list-click see comments-retrieve from database-view comments</w:t>
            </w:r>
          </w:p>
        </w:tc>
        <w:tc>
          <w:tcPr>
            <w:tcW w:w="2447" w:type="dxa"/>
            <w:gridSpan w:val="2"/>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r w:rsidRPr="00680AB6">
              <w:rPr>
                <w:rFonts w:asciiTheme="minorHAnsi" w:hAnsiTheme="minorHAnsi" w:cstheme="minorHAnsi"/>
                <w:noProof w:val="0"/>
                <w:sz w:val="22"/>
              </w:rPr>
              <w:t>retrieval of the comments from the database and listing of them on the page</w:t>
            </w:r>
          </w:p>
        </w:tc>
        <w:tc>
          <w:tcPr>
            <w:tcW w:w="1485" w:type="dxa"/>
          </w:tcPr>
          <w:p w:rsidR="00995256" w:rsidRPr="00680AB6" w:rsidRDefault="00995256" w:rsidP="00730E22">
            <w:pPr>
              <w:cnfStyle w:val="000000000000" w:firstRow="0" w:lastRow="0" w:firstColumn="0" w:lastColumn="0" w:oddVBand="0" w:evenVBand="0" w:oddHBand="0" w:evenHBand="0" w:firstRowFirstColumn="0" w:firstRowLastColumn="0" w:lastRowFirstColumn="0" w:lastRowLastColumn="0"/>
              <w:rPr>
                <w:rFonts w:asciiTheme="minorHAnsi" w:hAnsiTheme="minorHAnsi"/>
                <w:noProof w:val="0"/>
                <w:sz w:val="22"/>
              </w:rPr>
            </w:pPr>
          </w:p>
        </w:tc>
      </w:tr>
    </w:tbl>
    <w:p w:rsidR="00995256" w:rsidRPr="00676EA2" w:rsidRDefault="00995256" w:rsidP="005107E7">
      <w:pPr>
        <w:pStyle w:val="NoSpacing"/>
        <w:ind w:firstLine="708"/>
      </w:pPr>
    </w:p>
    <w:p w:rsidR="005448C3" w:rsidRPr="00676EA2" w:rsidRDefault="005448C3" w:rsidP="005448C3">
      <w:pPr>
        <w:pStyle w:val="NoSpacing"/>
      </w:pPr>
    </w:p>
    <w:p w:rsidR="005448C3" w:rsidRPr="00676EA2" w:rsidRDefault="005448C3" w:rsidP="00C97049">
      <w:pPr>
        <w:pStyle w:val="Heading3"/>
        <w:numPr>
          <w:ilvl w:val="2"/>
          <w:numId w:val="1"/>
        </w:numPr>
        <w:rPr>
          <w:rFonts w:eastAsiaTheme="minorEastAsia"/>
          <w:noProof w:val="0"/>
        </w:rPr>
      </w:pPr>
      <w:r w:rsidRPr="00676EA2">
        <w:rPr>
          <w:rFonts w:eastAsiaTheme="minorEastAsia"/>
          <w:noProof w:val="0"/>
        </w:rPr>
        <w:t>Unit test cases</w:t>
      </w:r>
    </w:p>
    <w:p w:rsidR="00792380" w:rsidRPr="00676EA2" w:rsidRDefault="00792380" w:rsidP="00792380">
      <w:pPr>
        <w:pStyle w:val="NoSpacing"/>
        <w:ind w:left="1276"/>
      </w:pPr>
      <w:r w:rsidRPr="00676EA2">
        <w:t xml:space="preserve">Below are the </w:t>
      </w:r>
      <w:r w:rsidR="00995256">
        <w:t xml:space="preserve">detailed </w:t>
      </w:r>
      <w:r w:rsidRPr="00676EA2">
        <w:t>list of unit test cases.</w:t>
      </w:r>
    </w:p>
    <w:p w:rsidR="00792380" w:rsidRPr="00676EA2" w:rsidRDefault="00792380" w:rsidP="00792380">
      <w:pPr>
        <w:pStyle w:val="NoSpacing"/>
        <w:ind w:left="1276"/>
      </w:pPr>
    </w:p>
    <w:p w:rsidR="00792380" w:rsidRPr="00676EA2" w:rsidRDefault="00792380" w:rsidP="0072794E">
      <w:pPr>
        <w:pStyle w:val="Heading4"/>
        <w:rPr>
          <w:noProof w:val="0"/>
        </w:rPr>
      </w:pPr>
      <w:r w:rsidRPr="00676EA2">
        <w:rPr>
          <w:noProof w:val="0"/>
        </w:rPr>
        <w:t>Unit test case</w:t>
      </w:r>
      <w:r w:rsidR="008B064E" w:rsidRPr="00676EA2">
        <w:rPr>
          <w:noProof w:val="0"/>
        </w:rPr>
        <w:t>s</w:t>
      </w:r>
      <w:r w:rsidRPr="00676EA2">
        <w:rPr>
          <w:noProof w:val="0"/>
        </w:rPr>
        <w:t xml:space="preserve"> for </w:t>
      </w:r>
      <w:r w:rsidR="008D2797" w:rsidRPr="00676EA2">
        <w:rPr>
          <w:noProof w:val="0"/>
        </w:rPr>
        <w:t xml:space="preserve">all of the </w:t>
      </w:r>
      <w:r w:rsidR="00B829B8" w:rsidRPr="00676EA2">
        <w:rPr>
          <w:noProof w:val="0"/>
        </w:rPr>
        <w:t>CRUD Component</w:t>
      </w:r>
      <w:r w:rsidR="00765213" w:rsidRPr="00676EA2">
        <w:rPr>
          <w:noProof w:val="0"/>
        </w:rPr>
        <w:t>s</w:t>
      </w:r>
    </w:p>
    <w:p w:rsidR="00792380" w:rsidRPr="00676EA2" w:rsidRDefault="007E7F3D" w:rsidP="00792380">
      <w:pPr>
        <w:pStyle w:val="NoSpacing"/>
        <w:ind w:left="1843"/>
      </w:pPr>
      <w:r w:rsidRPr="00676EA2">
        <w:t>Since all the entities are string-based, there are no critical values for input for these components. Therefore black-box test will be skipped and white-box method will be</w:t>
      </w:r>
      <w:r w:rsidR="00B829B8" w:rsidRPr="00676EA2">
        <w:t xml:space="preserve"> used for the unit test cases. The flow chart and flow graph of the badge CRUD component is as follows:</w:t>
      </w:r>
    </w:p>
    <w:p w:rsidR="00D279B5" w:rsidRPr="00676EA2" w:rsidRDefault="00D279B5" w:rsidP="00792380">
      <w:pPr>
        <w:pStyle w:val="NoSpacing"/>
        <w:ind w:left="1843"/>
      </w:pPr>
    </w:p>
    <w:p w:rsidR="00910802" w:rsidRPr="00676EA2" w:rsidRDefault="00FC0762" w:rsidP="00792380">
      <w:pPr>
        <w:pStyle w:val="NoSpacing"/>
        <w:ind w:left="1843"/>
      </w:pPr>
      <w:r w:rsidRPr="00676EA2">
        <w:object w:dxaOrig="7426" w:dyaOrig="6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30pt" o:ole="">
            <v:imagedata r:id="rId10" o:title=""/>
          </v:shape>
          <o:OLEObject Type="Embed" ProgID="Visio.Drawing.15" ShapeID="_x0000_i1025" DrawAspect="Content" ObjectID="_1449256331" r:id="rId11"/>
        </w:object>
      </w:r>
    </w:p>
    <w:p w:rsidR="00910802" w:rsidRPr="00676EA2" w:rsidRDefault="00910802" w:rsidP="00792380">
      <w:pPr>
        <w:pStyle w:val="NoSpacing"/>
        <w:pBdr>
          <w:bottom w:val="single" w:sz="6" w:space="1" w:color="auto"/>
        </w:pBdr>
        <w:ind w:left="1843"/>
      </w:pPr>
    </w:p>
    <w:p w:rsidR="00FC0762" w:rsidRPr="00676EA2" w:rsidRDefault="00FC0762" w:rsidP="00792380">
      <w:pPr>
        <w:pStyle w:val="NoSpacing"/>
        <w:ind w:left="1843"/>
      </w:pPr>
    </w:p>
    <w:p w:rsidR="00FC0762" w:rsidRPr="00676EA2" w:rsidRDefault="00FC0762" w:rsidP="00792380">
      <w:pPr>
        <w:pStyle w:val="NoSpacing"/>
        <w:ind w:left="1843"/>
      </w:pPr>
      <w:r w:rsidRPr="00676EA2">
        <w:object w:dxaOrig="5100" w:dyaOrig="3795">
          <v:shape id="_x0000_i1026" type="#_x0000_t75" style="width:255pt;height:189.6pt" o:ole="">
            <v:imagedata r:id="rId12" o:title=""/>
          </v:shape>
          <o:OLEObject Type="Embed" ProgID="Visio.Drawing.15" ShapeID="_x0000_i1026" DrawAspect="Content" ObjectID="_1449256332" r:id="rId13"/>
        </w:object>
      </w:r>
    </w:p>
    <w:p w:rsidR="00FC0762" w:rsidRPr="00676EA2" w:rsidRDefault="00765213" w:rsidP="00792380">
      <w:pPr>
        <w:pStyle w:val="NoSpacing"/>
        <w:ind w:left="1843"/>
      </w:pPr>
      <w:r w:rsidRPr="00676EA2">
        <w:t>Node that since all the CRUD components work the same way, these figures may be generalized and thought as interchangeable between components.</w:t>
      </w:r>
    </w:p>
    <w:p w:rsidR="00765213" w:rsidRPr="00676EA2" w:rsidRDefault="00765213" w:rsidP="00792380">
      <w:pPr>
        <w:pStyle w:val="NoSpacing"/>
        <w:ind w:left="1843"/>
      </w:pPr>
    </w:p>
    <w:p w:rsidR="00910802" w:rsidRPr="00676EA2" w:rsidRDefault="00910802" w:rsidP="00910802">
      <w:pPr>
        <w:pStyle w:val="NoSpacing"/>
        <w:ind w:left="1843"/>
      </w:pPr>
      <w:r w:rsidRPr="00676EA2">
        <w:t>The cyclomatic complexity of the flow graph obtained from the flow chart of the Badge CRUD component is as follows:</w:t>
      </w:r>
    </w:p>
    <w:p w:rsidR="00910802" w:rsidRPr="00676EA2" w:rsidRDefault="00910802" w:rsidP="00910802">
      <w:pPr>
        <w:pStyle w:val="NoSpacing"/>
        <w:ind w:left="1276"/>
      </w:pPr>
    </w:p>
    <w:p w:rsidR="00910802" w:rsidRPr="00676EA2" w:rsidRDefault="00D279B5" w:rsidP="00910802">
      <w:pPr>
        <w:pStyle w:val="NoSpacing"/>
        <w:ind w:left="1276"/>
        <w:jc w:val="center"/>
      </w:pPr>
      <m:oMathPara>
        <m:oMath>
          <m:r>
            <w:rPr>
              <w:rFonts w:ascii="Cambria Math" w:hAnsi="Cambria Math"/>
            </w:rPr>
            <m:t>V(G)=E-N+2</m:t>
          </m:r>
        </m:oMath>
      </m:oMathPara>
    </w:p>
    <w:p w:rsidR="00910802" w:rsidRPr="00676EA2" w:rsidRDefault="00910802" w:rsidP="00910802">
      <w:pPr>
        <w:pStyle w:val="NoSpacing"/>
        <w:ind w:left="1276"/>
        <w:jc w:val="center"/>
      </w:pPr>
      <w:r w:rsidRPr="00676EA2">
        <w:rPr>
          <w:b/>
        </w:rPr>
        <w:t>E:</w:t>
      </w:r>
      <w:r w:rsidRPr="00676EA2">
        <w:t xml:space="preserve"> Edges. There are </w:t>
      </w:r>
      <w:r w:rsidR="00043221" w:rsidRPr="00676EA2">
        <w:t>8</w:t>
      </w:r>
      <w:r w:rsidRPr="00676EA2">
        <w:t xml:space="preserve"> edges in this flow graph.</w:t>
      </w:r>
    </w:p>
    <w:p w:rsidR="00910802" w:rsidRPr="00676EA2" w:rsidRDefault="00910802" w:rsidP="00910802">
      <w:pPr>
        <w:pStyle w:val="NoSpacing"/>
        <w:ind w:left="1276"/>
        <w:jc w:val="center"/>
      </w:pPr>
      <w:r w:rsidRPr="00676EA2">
        <w:rPr>
          <w:b/>
        </w:rPr>
        <w:t>N:</w:t>
      </w:r>
      <w:r w:rsidRPr="00676EA2">
        <w:t xml:space="preserve"> Nodes. There are </w:t>
      </w:r>
      <w:r w:rsidR="00043221" w:rsidRPr="00676EA2">
        <w:t>6</w:t>
      </w:r>
      <w:r w:rsidRPr="00676EA2">
        <w:t xml:space="preserve"> nodes in this flow graph.</w:t>
      </w:r>
    </w:p>
    <w:p w:rsidR="00910802" w:rsidRPr="00676EA2" w:rsidRDefault="00D279B5" w:rsidP="00910802">
      <w:pPr>
        <w:pStyle w:val="NoSpacing"/>
        <w:ind w:left="1276"/>
        <w:jc w:val="center"/>
      </w:pPr>
      <m:oMathPara>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4</m:t>
          </m:r>
        </m:oMath>
      </m:oMathPara>
    </w:p>
    <w:p w:rsidR="00910802" w:rsidRPr="00676EA2" w:rsidRDefault="00910802" w:rsidP="00910802">
      <w:pPr>
        <w:pStyle w:val="NoSpacing"/>
        <w:ind w:left="1276"/>
        <w:jc w:val="center"/>
      </w:pPr>
    </w:p>
    <w:p w:rsidR="00910802" w:rsidRPr="00676EA2" w:rsidRDefault="00910802" w:rsidP="00910802">
      <w:pPr>
        <w:pStyle w:val="NoSpacing"/>
        <w:ind w:left="1843"/>
      </w:pPr>
      <w:r w:rsidRPr="00676EA2">
        <w:lastRenderedPageBreak/>
        <w:t>There are 4 paths, hence 4 possible test cases in this component:</w:t>
      </w:r>
    </w:p>
    <w:p w:rsidR="00910802" w:rsidRPr="00676EA2" w:rsidRDefault="00910802" w:rsidP="00910802">
      <w:pPr>
        <w:pStyle w:val="NoSpacing"/>
        <w:ind w:left="1843"/>
      </w:pPr>
    </w:p>
    <w:p w:rsidR="00910802" w:rsidRPr="00676EA2" w:rsidRDefault="00910802" w:rsidP="00910802">
      <w:pPr>
        <w:pStyle w:val="NoSpacing"/>
        <w:ind w:left="1843"/>
      </w:pPr>
      <w:r w:rsidRPr="00676EA2">
        <w:rPr>
          <w:b/>
        </w:rPr>
        <w:t xml:space="preserve">Path 1: </w:t>
      </w:r>
      <w:r w:rsidR="00043221" w:rsidRPr="00676EA2">
        <w:t>1-2-5-6</w:t>
      </w:r>
    </w:p>
    <w:p w:rsidR="00910802" w:rsidRPr="00676EA2" w:rsidRDefault="00910802" w:rsidP="00910802">
      <w:pPr>
        <w:pStyle w:val="NoSpacing"/>
        <w:ind w:left="1843"/>
      </w:pPr>
      <w:r w:rsidRPr="00676EA2">
        <w:rPr>
          <w:b/>
        </w:rPr>
        <w:t>Path 2:</w:t>
      </w:r>
      <w:r w:rsidRPr="00676EA2">
        <w:t xml:space="preserve"> 1-</w:t>
      </w:r>
      <w:r w:rsidR="00043221" w:rsidRPr="00676EA2">
        <w:t>3-5-6</w:t>
      </w:r>
    </w:p>
    <w:p w:rsidR="00910802" w:rsidRPr="00676EA2" w:rsidRDefault="00910802" w:rsidP="00910802">
      <w:pPr>
        <w:pStyle w:val="NoSpacing"/>
        <w:ind w:left="1843"/>
      </w:pPr>
      <w:r w:rsidRPr="00676EA2">
        <w:rPr>
          <w:b/>
        </w:rPr>
        <w:t>Path 3:</w:t>
      </w:r>
      <w:r w:rsidRPr="00676EA2">
        <w:t xml:space="preserve"> 1-</w:t>
      </w:r>
      <w:r w:rsidR="00043221" w:rsidRPr="00676EA2">
        <w:t>4-5-6</w:t>
      </w:r>
    </w:p>
    <w:p w:rsidR="00910802" w:rsidRPr="00676EA2" w:rsidRDefault="00910802" w:rsidP="00910802">
      <w:pPr>
        <w:pStyle w:val="NoSpacing"/>
        <w:ind w:left="1843"/>
      </w:pPr>
      <w:r w:rsidRPr="00676EA2">
        <w:rPr>
          <w:b/>
        </w:rPr>
        <w:t>Path 4:</w:t>
      </w:r>
      <w:r w:rsidRPr="00676EA2">
        <w:t xml:space="preserve"> 1-</w:t>
      </w:r>
      <w:r w:rsidR="00043221" w:rsidRPr="00676EA2">
        <w:t>6</w:t>
      </w:r>
    </w:p>
    <w:p w:rsidR="00910802" w:rsidRPr="00676EA2" w:rsidRDefault="00910802" w:rsidP="00792380">
      <w:pPr>
        <w:pStyle w:val="NoSpacing"/>
        <w:ind w:left="1843"/>
      </w:pPr>
    </w:p>
    <w:p w:rsidR="005107E7" w:rsidRPr="00676EA2" w:rsidRDefault="005448C3" w:rsidP="00792380">
      <w:pPr>
        <w:pStyle w:val="Heading5"/>
        <w:rPr>
          <w:rStyle w:val="Heading5Char"/>
          <w:noProof w:val="0"/>
        </w:rPr>
      </w:pPr>
      <w:r w:rsidRPr="00676EA2">
        <w:rPr>
          <w:noProof w:val="0"/>
        </w:rPr>
        <w:t>S</w:t>
      </w:r>
      <w:r w:rsidRPr="00676EA2">
        <w:rPr>
          <w:rStyle w:val="Heading5Char"/>
          <w:noProof w:val="0"/>
        </w:rPr>
        <w:t>tub</w:t>
      </w:r>
      <w:r w:rsidR="00080670" w:rsidRPr="00676EA2">
        <w:rPr>
          <w:rStyle w:val="Heading5Char"/>
          <w:noProof w:val="0"/>
        </w:rPr>
        <w:t xml:space="preserve">s and/or drivers for Badge CRUD component </w:t>
      </w:r>
    </w:p>
    <w:p w:rsidR="005107E7" w:rsidRPr="00676EA2" w:rsidRDefault="00910802" w:rsidP="00792380">
      <w:pPr>
        <w:pStyle w:val="NoSpacing"/>
        <w:ind w:left="2250"/>
      </w:pPr>
      <w:r w:rsidRPr="00676EA2">
        <w:t>Since</w:t>
      </w:r>
      <w:r w:rsidR="00080670" w:rsidRPr="00676EA2">
        <w:t xml:space="preserve"> add, delete and edit operations are very simple and trivial operations, there is no need for stubs. Directly querying database upon clicking those buttons would do just fine. The driver is the badge list page.</w:t>
      </w:r>
    </w:p>
    <w:p w:rsidR="00B373A4" w:rsidRPr="00676EA2" w:rsidRDefault="00B373A4" w:rsidP="00792380">
      <w:pPr>
        <w:pStyle w:val="NoSpacing"/>
        <w:ind w:left="2250"/>
      </w:pPr>
    </w:p>
    <w:p w:rsidR="005448C3" w:rsidRPr="00676EA2" w:rsidRDefault="00080670" w:rsidP="00792380">
      <w:pPr>
        <w:pStyle w:val="Heading5"/>
        <w:rPr>
          <w:rFonts w:eastAsiaTheme="minorEastAsia"/>
          <w:noProof w:val="0"/>
        </w:rPr>
      </w:pPr>
      <w:r w:rsidRPr="00676EA2">
        <w:rPr>
          <w:rFonts w:eastAsiaTheme="minorEastAsia"/>
          <w:noProof w:val="0"/>
        </w:rPr>
        <w:t>Test cases Badge CRUD component</w:t>
      </w:r>
    </w:p>
    <w:p w:rsidR="00910802" w:rsidRPr="00676EA2" w:rsidRDefault="00910802" w:rsidP="00910802">
      <w:pPr>
        <w:pStyle w:val="Heading6"/>
        <w:rPr>
          <w:noProof w:val="0"/>
        </w:rPr>
      </w:pPr>
      <w:r w:rsidRPr="00676EA2">
        <w:rPr>
          <w:noProof w:val="0"/>
        </w:rPr>
        <w:t>Test case 1</w:t>
      </w:r>
      <w:r w:rsidR="00FC0762" w:rsidRPr="00676EA2">
        <w:rPr>
          <w:noProof w:val="0"/>
        </w:rPr>
        <w:t xml:space="preserve"> (add)</w:t>
      </w:r>
    </w:p>
    <w:p w:rsidR="00910802" w:rsidRPr="00676EA2" w:rsidRDefault="00910802" w:rsidP="00910802">
      <w:pPr>
        <w:pStyle w:val="NoSpacing"/>
        <w:ind w:left="2430"/>
      </w:pPr>
      <w:r w:rsidRPr="00676EA2">
        <w:t>Following the path 1, test case 1 takes the actions click add button - enter values - update the database - view the new list, respectively.</w:t>
      </w:r>
    </w:p>
    <w:p w:rsidR="00910802" w:rsidRPr="00676EA2" w:rsidRDefault="00910802" w:rsidP="00910802">
      <w:pPr>
        <w:pStyle w:val="Heading6"/>
        <w:rPr>
          <w:noProof w:val="0"/>
        </w:rPr>
      </w:pPr>
      <w:r w:rsidRPr="00676EA2">
        <w:rPr>
          <w:noProof w:val="0"/>
        </w:rPr>
        <w:t>Test case 2</w:t>
      </w:r>
      <w:r w:rsidR="00FC0762" w:rsidRPr="00676EA2">
        <w:rPr>
          <w:noProof w:val="0"/>
        </w:rPr>
        <w:t xml:space="preserve"> (</w:t>
      </w:r>
      <w:r w:rsidR="00043221" w:rsidRPr="00676EA2">
        <w:rPr>
          <w:noProof w:val="0"/>
        </w:rPr>
        <w:t>delete)</w:t>
      </w:r>
    </w:p>
    <w:p w:rsidR="00910802" w:rsidRPr="00676EA2" w:rsidRDefault="00910802" w:rsidP="00910802">
      <w:pPr>
        <w:pStyle w:val="NoSpacing"/>
        <w:ind w:left="2430"/>
      </w:pPr>
      <w:r w:rsidRPr="00676EA2">
        <w:t>Following the path 2, test case 2 takes the actions</w:t>
      </w:r>
      <w:r w:rsidR="00FC0762" w:rsidRPr="00676EA2">
        <w:t xml:space="preserve"> </w:t>
      </w:r>
      <w:r w:rsidRPr="00676EA2">
        <w:t>click delete button - update the database - view the new list, respectively.</w:t>
      </w:r>
    </w:p>
    <w:p w:rsidR="00910802" w:rsidRPr="00676EA2" w:rsidRDefault="00910802" w:rsidP="00910802">
      <w:pPr>
        <w:pStyle w:val="Heading6"/>
        <w:rPr>
          <w:noProof w:val="0"/>
        </w:rPr>
      </w:pPr>
      <w:r w:rsidRPr="00676EA2">
        <w:rPr>
          <w:noProof w:val="0"/>
        </w:rPr>
        <w:t>Test case 3</w:t>
      </w:r>
      <w:r w:rsidR="00043221" w:rsidRPr="00676EA2">
        <w:rPr>
          <w:noProof w:val="0"/>
        </w:rPr>
        <w:t xml:space="preserve"> (edit)</w:t>
      </w:r>
    </w:p>
    <w:p w:rsidR="00910802" w:rsidRPr="00676EA2" w:rsidRDefault="00910802" w:rsidP="00910802">
      <w:pPr>
        <w:pStyle w:val="NoSpacing"/>
        <w:ind w:left="2430"/>
      </w:pPr>
      <w:r w:rsidRPr="00676EA2">
        <w:t>Following the path 3, test case 3 takes the actions click edit button - enter values - update the database - view the new list, respectively.</w:t>
      </w:r>
    </w:p>
    <w:p w:rsidR="00910802" w:rsidRPr="00676EA2" w:rsidRDefault="00910802" w:rsidP="00910802">
      <w:pPr>
        <w:pStyle w:val="Heading6"/>
        <w:rPr>
          <w:noProof w:val="0"/>
        </w:rPr>
      </w:pPr>
      <w:r w:rsidRPr="00676EA2">
        <w:rPr>
          <w:noProof w:val="0"/>
        </w:rPr>
        <w:t>Test case 4</w:t>
      </w:r>
      <w:r w:rsidR="00043221" w:rsidRPr="00676EA2">
        <w:rPr>
          <w:noProof w:val="0"/>
        </w:rPr>
        <w:t xml:space="preserve"> (no action)</w:t>
      </w:r>
    </w:p>
    <w:p w:rsidR="00910802" w:rsidRPr="00676EA2" w:rsidRDefault="00910802" w:rsidP="00910802">
      <w:pPr>
        <w:pStyle w:val="NoSpacing"/>
        <w:ind w:left="2430"/>
      </w:pPr>
      <w:r w:rsidRPr="00676EA2">
        <w:t xml:space="preserve">Following the path 4, test case 4 takes </w:t>
      </w:r>
      <w:r w:rsidR="00043221" w:rsidRPr="00676EA2">
        <w:t>no actions and simply the list is displayed.</w:t>
      </w:r>
    </w:p>
    <w:p w:rsidR="00B373A4" w:rsidRPr="00676EA2" w:rsidRDefault="00B373A4" w:rsidP="00910802">
      <w:pPr>
        <w:pStyle w:val="NoSpacing"/>
        <w:ind w:left="2430"/>
      </w:pPr>
    </w:p>
    <w:p w:rsidR="005448C3" w:rsidRPr="00676EA2" w:rsidRDefault="005448C3" w:rsidP="00792380">
      <w:pPr>
        <w:pStyle w:val="Heading5"/>
        <w:rPr>
          <w:rFonts w:eastAsiaTheme="minorEastAsia"/>
          <w:noProof w:val="0"/>
        </w:rPr>
      </w:pPr>
      <w:r w:rsidRPr="00676EA2">
        <w:rPr>
          <w:rFonts w:eastAsiaTheme="minorEastAsia"/>
          <w:noProof w:val="0"/>
        </w:rPr>
        <w:t xml:space="preserve">Purpose of tests for </w:t>
      </w:r>
      <w:r w:rsidR="00080670" w:rsidRPr="00676EA2">
        <w:rPr>
          <w:rFonts w:eastAsiaTheme="minorEastAsia"/>
          <w:noProof w:val="0"/>
        </w:rPr>
        <w:t xml:space="preserve">Badge CRUD component </w:t>
      </w:r>
    </w:p>
    <w:p w:rsidR="00043221" w:rsidRPr="00676EA2" w:rsidRDefault="00043221" w:rsidP="009C52AA">
      <w:pPr>
        <w:pStyle w:val="Heading6"/>
        <w:rPr>
          <w:noProof w:val="0"/>
        </w:rPr>
      </w:pPr>
      <w:r w:rsidRPr="00676EA2">
        <w:rPr>
          <w:noProof w:val="0"/>
        </w:rPr>
        <w:t>Purpose of the test case 1</w:t>
      </w:r>
    </w:p>
    <w:p w:rsidR="00043221" w:rsidRPr="00676EA2" w:rsidRDefault="00043221" w:rsidP="00043221">
      <w:pPr>
        <w:pStyle w:val="NoSpacing"/>
        <w:ind w:left="2430"/>
      </w:pPr>
      <w:r w:rsidRPr="00676EA2">
        <w:t>Test case 1 simply studies the tries to verify the correctness of the Add operation.</w:t>
      </w:r>
    </w:p>
    <w:p w:rsidR="00043221" w:rsidRPr="00676EA2" w:rsidRDefault="00043221" w:rsidP="00043221">
      <w:pPr>
        <w:pStyle w:val="Heading6"/>
        <w:rPr>
          <w:noProof w:val="0"/>
        </w:rPr>
      </w:pPr>
      <w:r w:rsidRPr="00676EA2">
        <w:rPr>
          <w:noProof w:val="0"/>
        </w:rPr>
        <w:t>Purpose of the test case 2</w:t>
      </w:r>
    </w:p>
    <w:p w:rsidR="00043221" w:rsidRPr="00676EA2" w:rsidRDefault="00043221" w:rsidP="00043221">
      <w:pPr>
        <w:pStyle w:val="NoSpacing"/>
        <w:ind w:left="2430"/>
      </w:pPr>
      <w:r w:rsidRPr="00676EA2">
        <w:t>Test case 2 simply studies the tries to verify the correctness of the Delete operation.</w:t>
      </w:r>
    </w:p>
    <w:p w:rsidR="00043221" w:rsidRPr="00676EA2" w:rsidRDefault="00043221" w:rsidP="00043221">
      <w:pPr>
        <w:pStyle w:val="Heading6"/>
        <w:rPr>
          <w:noProof w:val="0"/>
        </w:rPr>
      </w:pPr>
      <w:r w:rsidRPr="00676EA2">
        <w:rPr>
          <w:noProof w:val="0"/>
        </w:rPr>
        <w:t>Purpose of the test case 3</w:t>
      </w:r>
    </w:p>
    <w:p w:rsidR="00043221" w:rsidRPr="00676EA2" w:rsidRDefault="00043221" w:rsidP="00043221">
      <w:pPr>
        <w:pStyle w:val="NoSpacing"/>
        <w:ind w:left="2430"/>
      </w:pPr>
      <w:r w:rsidRPr="00676EA2">
        <w:t>Test case 3 simply studies the tries to verify the correctness of the Edit operation.</w:t>
      </w:r>
    </w:p>
    <w:p w:rsidR="00043221" w:rsidRPr="00676EA2" w:rsidRDefault="00043221" w:rsidP="00043221">
      <w:pPr>
        <w:pStyle w:val="Heading6"/>
        <w:rPr>
          <w:noProof w:val="0"/>
        </w:rPr>
      </w:pPr>
      <w:r w:rsidRPr="00676EA2">
        <w:rPr>
          <w:noProof w:val="0"/>
        </w:rPr>
        <w:t>Purpose of the test case 4</w:t>
      </w:r>
    </w:p>
    <w:p w:rsidR="00043221" w:rsidRPr="00676EA2" w:rsidRDefault="00043221" w:rsidP="00043221">
      <w:pPr>
        <w:pStyle w:val="NoSpacing"/>
        <w:ind w:left="2430"/>
      </w:pPr>
      <w:r w:rsidRPr="00676EA2">
        <w:t>Test case 4 simply studies the tries to verify the correctness of the case where no operation performed. So when no button is clicked and the list is viewed again, same values should be listed.</w:t>
      </w:r>
    </w:p>
    <w:p w:rsidR="00043221" w:rsidRPr="00676EA2" w:rsidRDefault="00043221" w:rsidP="00043221">
      <w:pPr>
        <w:rPr>
          <w:noProof w:val="0"/>
        </w:rPr>
      </w:pPr>
    </w:p>
    <w:p w:rsidR="005448C3" w:rsidRPr="00676EA2" w:rsidRDefault="00080670" w:rsidP="00043221">
      <w:pPr>
        <w:pStyle w:val="Heading5"/>
        <w:rPr>
          <w:rFonts w:eastAsiaTheme="minorEastAsia"/>
          <w:noProof w:val="0"/>
        </w:rPr>
      </w:pPr>
      <w:r w:rsidRPr="00676EA2">
        <w:rPr>
          <w:rFonts w:eastAsiaTheme="minorEastAsia"/>
          <w:noProof w:val="0"/>
        </w:rPr>
        <w:t xml:space="preserve">Expected results for Badge CRUD component </w:t>
      </w:r>
    </w:p>
    <w:p w:rsidR="00B373A4" w:rsidRPr="00676EA2" w:rsidRDefault="00B373A4" w:rsidP="00B373A4">
      <w:pPr>
        <w:pStyle w:val="Heading6"/>
        <w:rPr>
          <w:noProof w:val="0"/>
        </w:rPr>
      </w:pPr>
      <w:r w:rsidRPr="00676EA2">
        <w:rPr>
          <w:noProof w:val="0"/>
        </w:rPr>
        <w:t>Expected results of the test case 1</w:t>
      </w:r>
    </w:p>
    <w:p w:rsidR="00B373A4" w:rsidRPr="00676EA2" w:rsidRDefault="00B373A4" w:rsidP="00B373A4">
      <w:pPr>
        <w:pStyle w:val="NoSpacing"/>
        <w:ind w:left="2430"/>
      </w:pPr>
      <w:r w:rsidRPr="00676EA2">
        <w:t xml:space="preserve">Expected results of the test case 1 is the </w:t>
      </w:r>
      <w:r w:rsidR="008D2797" w:rsidRPr="00676EA2">
        <w:t>proper update</w:t>
      </w:r>
      <w:r w:rsidRPr="00676EA2">
        <w:t xml:space="preserve"> of the database with the </w:t>
      </w:r>
      <w:r w:rsidR="008D2797" w:rsidRPr="00676EA2">
        <w:t xml:space="preserve">badge </w:t>
      </w:r>
      <w:r w:rsidRPr="00676EA2">
        <w:t xml:space="preserve">entered by the user in </w:t>
      </w:r>
      <w:r w:rsidR="008D2797" w:rsidRPr="00676EA2">
        <w:t>the a</w:t>
      </w:r>
      <w:r w:rsidRPr="00676EA2">
        <w:t xml:space="preserve">dd operation. When the </w:t>
      </w:r>
      <w:r w:rsidR="008D2797" w:rsidRPr="00676EA2">
        <w:t>badge</w:t>
      </w:r>
      <w:r w:rsidRPr="00676EA2">
        <w:t xml:space="preserve"> list is viewed </w:t>
      </w:r>
      <w:r w:rsidR="008D2797" w:rsidRPr="00676EA2">
        <w:t>afterwards</w:t>
      </w:r>
      <w:r w:rsidRPr="00676EA2">
        <w:t xml:space="preserve">, the new </w:t>
      </w:r>
      <w:r w:rsidR="008D2797" w:rsidRPr="00676EA2">
        <w:t xml:space="preserve">badge </w:t>
      </w:r>
      <w:r w:rsidRPr="00676EA2">
        <w:t xml:space="preserve">should be </w:t>
      </w:r>
      <w:r w:rsidR="008D2797" w:rsidRPr="00676EA2">
        <w:t>listed</w:t>
      </w:r>
      <w:r w:rsidRPr="00676EA2">
        <w:t>.</w:t>
      </w:r>
    </w:p>
    <w:p w:rsidR="008D2797" w:rsidRPr="00676EA2" w:rsidRDefault="008D2797" w:rsidP="00B373A4">
      <w:pPr>
        <w:pStyle w:val="NoSpacing"/>
        <w:ind w:left="2430"/>
      </w:pPr>
    </w:p>
    <w:p w:rsidR="008D2797" w:rsidRPr="00676EA2" w:rsidRDefault="00B373A4" w:rsidP="008D2797">
      <w:pPr>
        <w:pStyle w:val="Heading6"/>
        <w:rPr>
          <w:noProof w:val="0"/>
        </w:rPr>
      </w:pPr>
      <w:r w:rsidRPr="00676EA2">
        <w:rPr>
          <w:noProof w:val="0"/>
        </w:rPr>
        <w:lastRenderedPageBreak/>
        <w:t>Expected results of the test case 2</w:t>
      </w:r>
    </w:p>
    <w:p w:rsidR="008D2797" w:rsidRPr="00676EA2" w:rsidRDefault="008D2797" w:rsidP="008D2797">
      <w:pPr>
        <w:pStyle w:val="NoSpacing"/>
        <w:ind w:left="2430"/>
      </w:pPr>
      <w:r w:rsidRPr="00676EA2">
        <w:t>Expected results of the test case 2 is the proper update of the database with the removal of the badge chosen by the user in the delete operation. When the badge list is viewed afterwards, the deleted badge should not be listed.</w:t>
      </w:r>
    </w:p>
    <w:p w:rsidR="008D2797" w:rsidRPr="00676EA2" w:rsidRDefault="008D2797" w:rsidP="00B373A4">
      <w:pPr>
        <w:pStyle w:val="NoSpacing"/>
        <w:ind w:left="2430"/>
      </w:pPr>
    </w:p>
    <w:p w:rsidR="008D2797" w:rsidRPr="00676EA2" w:rsidRDefault="00B373A4" w:rsidP="008D2797">
      <w:pPr>
        <w:pStyle w:val="Heading6"/>
        <w:rPr>
          <w:noProof w:val="0"/>
        </w:rPr>
      </w:pPr>
      <w:r w:rsidRPr="00676EA2">
        <w:rPr>
          <w:noProof w:val="0"/>
        </w:rPr>
        <w:t>Expected results of the test case 3</w:t>
      </w:r>
    </w:p>
    <w:p w:rsidR="008D2797" w:rsidRPr="00676EA2" w:rsidRDefault="008D2797" w:rsidP="008D2797">
      <w:pPr>
        <w:pStyle w:val="NoSpacing"/>
        <w:ind w:left="2430"/>
      </w:pPr>
      <w:r w:rsidRPr="00676EA2">
        <w:t>Expected results of the test case 3 is the proper update of the database with the badge edited by the user in the edit operation. When the badge list is viewed afterwards, the updated badge should be listed with the updated information.</w:t>
      </w:r>
    </w:p>
    <w:p w:rsidR="008D2797" w:rsidRPr="00676EA2" w:rsidRDefault="008D2797" w:rsidP="00B373A4">
      <w:pPr>
        <w:pStyle w:val="NoSpacing"/>
        <w:ind w:left="2430"/>
      </w:pPr>
    </w:p>
    <w:p w:rsidR="00B373A4" w:rsidRPr="00676EA2" w:rsidRDefault="00B373A4" w:rsidP="00B373A4">
      <w:pPr>
        <w:pStyle w:val="Heading6"/>
        <w:rPr>
          <w:noProof w:val="0"/>
        </w:rPr>
      </w:pPr>
      <w:r w:rsidRPr="00676EA2">
        <w:rPr>
          <w:rStyle w:val="Heading6Char"/>
          <w:noProof w:val="0"/>
        </w:rPr>
        <w:t>Expected results of the test case 4</w:t>
      </w:r>
    </w:p>
    <w:p w:rsidR="00973A79" w:rsidRPr="00676EA2" w:rsidRDefault="00B373A4" w:rsidP="00B373A4">
      <w:pPr>
        <w:pStyle w:val="NoSpacing"/>
        <w:ind w:left="2430"/>
      </w:pPr>
      <w:r w:rsidRPr="00676EA2">
        <w:t>Expected results of the test case 4</w:t>
      </w:r>
      <w:r w:rsidR="008D2797" w:rsidRPr="00676EA2">
        <w:t xml:space="preserve"> are the no-change state. When no action taken, or page is refreshed, the badge list should stay the same.</w:t>
      </w:r>
    </w:p>
    <w:p w:rsidR="00B373A4" w:rsidRPr="00676EA2" w:rsidRDefault="00B373A4" w:rsidP="00B373A4">
      <w:pPr>
        <w:pStyle w:val="NoSpacing"/>
        <w:ind w:left="2430"/>
      </w:pPr>
    </w:p>
    <w:p w:rsidR="00D279B5" w:rsidRPr="00676EA2" w:rsidRDefault="00C64921" w:rsidP="0072794E">
      <w:pPr>
        <w:pStyle w:val="Heading4"/>
        <w:rPr>
          <w:noProof w:val="0"/>
        </w:rPr>
      </w:pPr>
      <w:r w:rsidRPr="00676EA2">
        <w:rPr>
          <w:noProof w:val="0"/>
        </w:rPr>
        <w:t>Unit test case</w:t>
      </w:r>
      <w:r w:rsidR="008B064E" w:rsidRPr="00676EA2">
        <w:rPr>
          <w:noProof w:val="0"/>
        </w:rPr>
        <w:t>s</w:t>
      </w:r>
      <w:r w:rsidRPr="00676EA2">
        <w:rPr>
          <w:noProof w:val="0"/>
        </w:rPr>
        <w:t xml:space="preserve"> for Login component</w:t>
      </w:r>
    </w:p>
    <w:p w:rsidR="00C64921" w:rsidRPr="00676EA2" w:rsidRDefault="007E7F3D" w:rsidP="007E7F3D">
      <w:pPr>
        <w:pStyle w:val="NoSpacing"/>
        <w:ind w:left="1843"/>
      </w:pPr>
      <w:r w:rsidRPr="00676EA2">
        <w:t>Since all the entities are string-based, there are no critical values for input for this component. Therefore black-box test will be skipped and white-box method will be used for the unit test cases. The flow chart and flow graph of the login component is as follows:</w:t>
      </w:r>
    </w:p>
    <w:p w:rsidR="007E7F3D" w:rsidRPr="00676EA2" w:rsidRDefault="007E7F3D" w:rsidP="007E7F3D">
      <w:pPr>
        <w:pStyle w:val="NoSpacing"/>
        <w:ind w:left="1843"/>
      </w:pPr>
    </w:p>
    <w:p w:rsidR="007E7F3D" w:rsidRPr="00676EA2" w:rsidRDefault="007E7F3D" w:rsidP="007E7F3D">
      <w:pPr>
        <w:pStyle w:val="NoSpacing"/>
        <w:ind w:left="1843"/>
      </w:pPr>
      <w:r w:rsidRPr="00676EA2">
        <w:object w:dxaOrig="9316" w:dyaOrig="7155">
          <v:shape id="_x0000_i1027" type="#_x0000_t75" style="width:435.6pt;height:357.6pt" o:ole="">
            <v:imagedata r:id="rId14" o:title=""/>
          </v:shape>
          <o:OLEObject Type="Embed" ProgID="Visio.Drawing.15" ShapeID="_x0000_i1027" DrawAspect="Content" ObjectID="_1449256333" r:id="rId15"/>
        </w:object>
      </w:r>
    </w:p>
    <w:p w:rsidR="007E7F3D" w:rsidRPr="00676EA2" w:rsidRDefault="007E7F3D" w:rsidP="007E7F3D">
      <w:pPr>
        <w:pStyle w:val="NoSpacing"/>
        <w:ind w:left="1843"/>
      </w:pPr>
      <w:r w:rsidRPr="00676EA2">
        <w:br/>
      </w:r>
      <w:r w:rsidRPr="00676EA2">
        <w:br/>
      </w:r>
      <w:r w:rsidRPr="00676EA2">
        <w:br/>
      </w:r>
      <w:r w:rsidRPr="00676EA2">
        <w:lastRenderedPageBreak/>
        <w:br/>
        <w:t>The flow graph:</w:t>
      </w:r>
    </w:p>
    <w:p w:rsidR="007E7F3D" w:rsidRPr="00676EA2" w:rsidRDefault="007E7F3D" w:rsidP="007E7F3D">
      <w:pPr>
        <w:pStyle w:val="NoSpacing"/>
        <w:ind w:left="1843"/>
      </w:pPr>
    </w:p>
    <w:p w:rsidR="007E7F3D" w:rsidRPr="00676EA2" w:rsidRDefault="00AB15E9" w:rsidP="007E7F3D">
      <w:pPr>
        <w:pStyle w:val="NoSpacing"/>
        <w:ind w:left="1843"/>
      </w:pPr>
      <w:r w:rsidRPr="00676EA2">
        <w:object w:dxaOrig="4230" w:dyaOrig="4546">
          <v:shape id="_x0000_i1028" type="#_x0000_t75" style="width:211.8pt;height:227.4pt" o:ole="">
            <v:imagedata r:id="rId16" o:title=""/>
          </v:shape>
          <o:OLEObject Type="Embed" ProgID="Visio.Drawing.15" ShapeID="_x0000_i1028" DrawAspect="Content" ObjectID="_1449256334" r:id="rId17"/>
        </w:object>
      </w:r>
    </w:p>
    <w:p w:rsidR="007E7F3D" w:rsidRPr="00676EA2" w:rsidRDefault="007E7F3D" w:rsidP="007E7F3D">
      <w:pPr>
        <w:pStyle w:val="NoSpacing"/>
        <w:ind w:left="1843"/>
      </w:pPr>
    </w:p>
    <w:p w:rsidR="007E7F3D" w:rsidRPr="00676EA2" w:rsidRDefault="007E7F3D" w:rsidP="007E7F3D">
      <w:pPr>
        <w:pStyle w:val="NoSpacing"/>
        <w:ind w:left="1843"/>
      </w:pPr>
    </w:p>
    <w:p w:rsidR="007E7F3D" w:rsidRPr="00676EA2" w:rsidRDefault="007E7F3D" w:rsidP="007E7F3D">
      <w:pPr>
        <w:pStyle w:val="NoSpacing"/>
        <w:ind w:left="1843"/>
      </w:pPr>
    </w:p>
    <w:p w:rsidR="007E7F3D" w:rsidRPr="00676EA2" w:rsidRDefault="007E7F3D" w:rsidP="007E7F3D">
      <w:pPr>
        <w:pStyle w:val="NoSpacing"/>
        <w:ind w:left="1843"/>
      </w:pPr>
      <w:r w:rsidRPr="00676EA2">
        <w:t>The cyclomatic complexity of the flow graph obtained from the flow chart of the login component is as follows:</w:t>
      </w:r>
    </w:p>
    <w:p w:rsidR="007E7F3D" w:rsidRPr="00676EA2" w:rsidRDefault="007E7F3D" w:rsidP="007E7F3D">
      <w:pPr>
        <w:pStyle w:val="NoSpacing"/>
        <w:ind w:left="1276"/>
      </w:pPr>
    </w:p>
    <w:p w:rsidR="007E7F3D" w:rsidRPr="00676EA2" w:rsidRDefault="007E7F3D" w:rsidP="007E7F3D">
      <w:pPr>
        <w:pStyle w:val="NoSpacing"/>
        <w:ind w:left="1276"/>
        <w:jc w:val="center"/>
      </w:pPr>
      <m:oMathPara>
        <m:oMath>
          <m:r>
            <w:rPr>
              <w:rFonts w:ascii="Cambria Math" w:hAnsi="Cambria Math"/>
            </w:rPr>
            <m:t>V(G)=E-N+2</m:t>
          </m:r>
        </m:oMath>
      </m:oMathPara>
    </w:p>
    <w:p w:rsidR="007E7F3D" w:rsidRPr="00676EA2" w:rsidRDefault="007E7F3D" w:rsidP="007E7F3D">
      <w:pPr>
        <w:pStyle w:val="NoSpacing"/>
        <w:ind w:left="1276"/>
        <w:jc w:val="center"/>
      </w:pPr>
      <w:r w:rsidRPr="00676EA2">
        <w:rPr>
          <w:b/>
        </w:rPr>
        <w:t>E:</w:t>
      </w:r>
      <w:r w:rsidRPr="00676EA2">
        <w:t xml:space="preserve"> Edges. There are 10 edges in this flow graph.</w:t>
      </w:r>
    </w:p>
    <w:p w:rsidR="007E7F3D" w:rsidRPr="00676EA2" w:rsidRDefault="007E7F3D" w:rsidP="007E7F3D">
      <w:pPr>
        <w:pStyle w:val="NoSpacing"/>
        <w:ind w:left="1276"/>
        <w:jc w:val="center"/>
      </w:pPr>
      <w:r w:rsidRPr="00676EA2">
        <w:rPr>
          <w:b/>
        </w:rPr>
        <w:t>N:</w:t>
      </w:r>
      <w:r w:rsidRPr="00676EA2">
        <w:t xml:space="preserve"> Nodes. There are 8 nodes in this flow graph.</w:t>
      </w:r>
    </w:p>
    <w:p w:rsidR="007E7F3D" w:rsidRPr="00676EA2" w:rsidRDefault="007E7F3D" w:rsidP="007E7F3D">
      <w:pPr>
        <w:pStyle w:val="NoSpacing"/>
        <w:ind w:left="1276"/>
        <w:jc w:val="center"/>
      </w:pPr>
      <m:oMathPara>
        <m:oMath>
          <m:r>
            <w:rPr>
              <w:rFonts w:ascii="Cambria Math" w:hAnsi="Cambria Math"/>
            </w:rPr>
            <m:t>V</m:t>
          </m:r>
          <m:d>
            <m:dPr>
              <m:ctrlPr>
                <w:rPr>
                  <w:rFonts w:ascii="Cambria Math" w:hAnsi="Cambria Math"/>
                  <w:i/>
                </w:rPr>
              </m:ctrlPr>
            </m:dPr>
            <m:e>
              <m:r>
                <w:rPr>
                  <w:rFonts w:ascii="Cambria Math" w:hAnsi="Cambria Math"/>
                </w:rPr>
                <m:t>G</m:t>
              </m:r>
            </m:e>
          </m:d>
          <m:r>
            <w:rPr>
              <w:rFonts w:ascii="Cambria Math" w:hAnsi="Cambria Math"/>
            </w:rPr>
            <m:t>=4</m:t>
          </m:r>
        </m:oMath>
      </m:oMathPara>
    </w:p>
    <w:p w:rsidR="007E7F3D" w:rsidRPr="00676EA2" w:rsidRDefault="007E7F3D" w:rsidP="007E7F3D">
      <w:pPr>
        <w:pStyle w:val="NoSpacing"/>
        <w:ind w:left="1276"/>
        <w:jc w:val="center"/>
      </w:pPr>
    </w:p>
    <w:p w:rsidR="007E7F3D" w:rsidRPr="00676EA2" w:rsidRDefault="007E7F3D" w:rsidP="007E7F3D">
      <w:pPr>
        <w:pStyle w:val="NoSpacing"/>
        <w:ind w:left="1843"/>
      </w:pPr>
      <w:r w:rsidRPr="00676EA2">
        <w:t>There are 4 paths, hence 4 possible test cases in this component:</w:t>
      </w:r>
    </w:p>
    <w:p w:rsidR="007E7F3D" w:rsidRPr="00676EA2" w:rsidRDefault="007E7F3D" w:rsidP="007E7F3D">
      <w:pPr>
        <w:pStyle w:val="NoSpacing"/>
        <w:ind w:left="1843"/>
      </w:pPr>
    </w:p>
    <w:p w:rsidR="007E7F3D" w:rsidRPr="00676EA2" w:rsidRDefault="007E7F3D" w:rsidP="007E7F3D">
      <w:pPr>
        <w:pStyle w:val="NoSpacing"/>
        <w:ind w:left="1843"/>
      </w:pPr>
      <w:r w:rsidRPr="00676EA2">
        <w:rPr>
          <w:b/>
        </w:rPr>
        <w:t xml:space="preserve">Path 1: </w:t>
      </w:r>
      <w:r w:rsidRPr="00676EA2">
        <w:t>1-2-</w:t>
      </w:r>
      <w:r w:rsidR="00AB15E9" w:rsidRPr="00676EA2">
        <w:t>3-8-1</w:t>
      </w:r>
    </w:p>
    <w:p w:rsidR="007E7F3D" w:rsidRPr="00676EA2" w:rsidRDefault="007E7F3D" w:rsidP="007E7F3D">
      <w:pPr>
        <w:pStyle w:val="NoSpacing"/>
        <w:ind w:left="1843"/>
      </w:pPr>
      <w:r w:rsidRPr="00676EA2">
        <w:rPr>
          <w:b/>
        </w:rPr>
        <w:t>Path 2:</w:t>
      </w:r>
      <w:r w:rsidRPr="00676EA2">
        <w:t xml:space="preserve"> 1-</w:t>
      </w:r>
      <w:r w:rsidR="00AB15E9" w:rsidRPr="00676EA2">
        <w:t>2-3-4-8-1</w:t>
      </w:r>
    </w:p>
    <w:p w:rsidR="007E7F3D" w:rsidRPr="00676EA2" w:rsidRDefault="007E7F3D" w:rsidP="007E7F3D">
      <w:pPr>
        <w:pStyle w:val="NoSpacing"/>
        <w:ind w:left="1843"/>
      </w:pPr>
      <w:r w:rsidRPr="00676EA2">
        <w:rPr>
          <w:b/>
        </w:rPr>
        <w:t>Path 3:</w:t>
      </w:r>
      <w:r w:rsidRPr="00676EA2">
        <w:t xml:space="preserve"> 1-</w:t>
      </w:r>
      <w:r w:rsidR="00AB15E9" w:rsidRPr="00676EA2">
        <w:t>2-3-4-5-6-8-1</w:t>
      </w:r>
    </w:p>
    <w:p w:rsidR="007E7F3D" w:rsidRPr="00676EA2" w:rsidRDefault="007E7F3D" w:rsidP="007E7F3D">
      <w:pPr>
        <w:pStyle w:val="NoSpacing"/>
        <w:ind w:left="1843"/>
      </w:pPr>
      <w:r w:rsidRPr="00676EA2">
        <w:rPr>
          <w:b/>
        </w:rPr>
        <w:t>Path 4:</w:t>
      </w:r>
      <w:r w:rsidR="00AB15E9" w:rsidRPr="00676EA2">
        <w:t xml:space="preserve"> 1-2-3-4-5-6-7</w:t>
      </w:r>
    </w:p>
    <w:p w:rsidR="00AB15E9" w:rsidRPr="00676EA2" w:rsidRDefault="00AB15E9" w:rsidP="007E7F3D">
      <w:pPr>
        <w:pStyle w:val="NoSpacing"/>
        <w:ind w:left="1843"/>
      </w:pPr>
    </w:p>
    <w:p w:rsidR="00AB15E9" w:rsidRPr="00676EA2" w:rsidRDefault="00AB15E9" w:rsidP="00AB15E9">
      <w:pPr>
        <w:pStyle w:val="Heading5"/>
        <w:rPr>
          <w:rStyle w:val="Heading5Char"/>
          <w:noProof w:val="0"/>
        </w:rPr>
      </w:pPr>
      <w:r w:rsidRPr="00676EA2">
        <w:rPr>
          <w:noProof w:val="0"/>
        </w:rPr>
        <w:t>S</w:t>
      </w:r>
      <w:r w:rsidRPr="00676EA2">
        <w:rPr>
          <w:rStyle w:val="Heading5Char"/>
          <w:noProof w:val="0"/>
        </w:rPr>
        <w:t xml:space="preserve">tubs and/or drivers for Login component </w:t>
      </w:r>
    </w:p>
    <w:p w:rsidR="00AB15E9" w:rsidRPr="00676EA2" w:rsidRDefault="00AB15E9" w:rsidP="00AB15E9">
      <w:pPr>
        <w:pStyle w:val="NoSpacing"/>
        <w:ind w:left="2250"/>
      </w:pPr>
      <w:r w:rsidRPr="00676EA2">
        <w:t>The driver will be the homepage from where the Login component will be called.  The stubs will be the following pre-filled input textboxes:</w:t>
      </w:r>
    </w:p>
    <w:p w:rsidR="00AB15E9" w:rsidRPr="00676EA2" w:rsidRDefault="00AB15E9" w:rsidP="00C97049">
      <w:pPr>
        <w:pStyle w:val="NoSpacing"/>
        <w:numPr>
          <w:ilvl w:val="0"/>
          <w:numId w:val="2"/>
        </w:numPr>
      </w:pPr>
      <w:r w:rsidRPr="00676EA2">
        <w:t>Empty username</w:t>
      </w:r>
    </w:p>
    <w:p w:rsidR="00AB15E9" w:rsidRPr="00676EA2" w:rsidRDefault="00AB15E9" w:rsidP="00C97049">
      <w:pPr>
        <w:pStyle w:val="NoSpacing"/>
        <w:numPr>
          <w:ilvl w:val="0"/>
          <w:numId w:val="2"/>
        </w:numPr>
      </w:pPr>
      <w:r w:rsidRPr="00676EA2">
        <w:t>Empty password</w:t>
      </w:r>
    </w:p>
    <w:p w:rsidR="00AB15E9" w:rsidRPr="00676EA2" w:rsidRDefault="00AB15E9" w:rsidP="00C97049">
      <w:pPr>
        <w:pStyle w:val="NoSpacing"/>
        <w:numPr>
          <w:ilvl w:val="0"/>
          <w:numId w:val="2"/>
        </w:numPr>
      </w:pPr>
      <w:r w:rsidRPr="00676EA2">
        <w:t>Incorrect username/password</w:t>
      </w:r>
    </w:p>
    <w:p w:rsidR="00AB15E9" w:rsidRPr="00676EA2" w:rsidRDefault="00AB15E9" w:rsidP="00C97049">
      <w:pPr>
        <w:pStyle w:val="NoSpacing"/>
        <w:numPr>
          <w:ilvl w:val="0"/>
          <w:numId w:val="2"/>
        </w:numPr>
      </w:pPr>
      <w:r w:rsidRPr="00676EA2">
        <w:t>Correct username/password</w:t>
      </w:r>
    </w:p>
    <w:p w:rsidR="00AB15E9" w:rsidRPr="00676EA2" w:rsidRDefault="00AB15E9" w:rsidP="00AB15E9">
      <w:pPr>
        <w:pStyle w:val="NoSpacing"/>
        <w:ind w:left="2250"/>
      </w:pPr>
    </w:p>
    <w:p w:rsidR="00AB15E9" w:rsidRPr="00676EA2" w:rsidRDefault="00AB15E9" w:rsidP="00AB15E9">
      <w:pPr>
        <w:pStyle w:val="Heading5"/>
        <w:rPr>
          <w:rFonts w:eastAsiaTheme="minorEastAsia"/>
          <w:noProof w:val="0"/>
        </w:rPr>
      </w:pPr>
      <w:r w:rsidRPr="00676EA2">
        <w:rPr>
          <w:rFonts w:eastAsiaTheme="minorEastAsia"/>
          <w:noProof w:val="0"/>
        </w:rPr>
        <w:t>Test cases Login component</w:t>
      </w:r>
    </w:p>
    <w:p w:rsidR="00AB15E9" w:rsidRPr="00676EA2" w:rsidRDefault="00AB15E9" w:rsidP="00AB15E9">
      <w:pPr>
        <w:pStyle w:val="Heading6"/>
        <w:rPr>
          <w:noProof w:val="0"/>
        </w:rPr>
      </w:pPr>
      <w:r w:rsidRPr="00676EA2">
        <w:rPr>
          <w:noProof w:val="0"/>
        </w:rPr>
        <w:t>Test case 1 (empty username)</w:t>
      </w:r>
    </w:p>
    <w:p w:rsidR="00AB15E9" w:rsidRPr="00676EA2" w:rsidRDefault="00AB15E9" w:rsidP="00AB15E9">
      <w:pPr>
        <w:pStyle w:val="NoSpacing"/>
        <w:ind w:left="2430"/>
      </w:pPr>
      <w:r w:rsidRPr="00676EA2">
        <w:t>Following the path 1, test case 1 takes the actions click submit button - no username entered - display error message - return login page, respectively.</w:t>
      </w:r>
    </w:p>
    <w:p w:rsidR="00AB15E9" w:rsidRPr="00676EA2" w:rsidRDefault="00AB15E9" w:rsidP="00AB15E9">
      <w:pPr>
        <w:pStyle w:val="Heading6"/>
        <w:rPr>
          <w:noProof w:val="0"/>
        </w:rPr>
      </w:pPr>
      <w:r w:rsidRPr="00676EA2">
        <w:rPr>
          <w:noProof w:val="0"/>
        </w:rPr>
        <w:lastRenderedPageBreak/>
        <w:t>Test case 2 (empty password)</w:t>
      </w:r>
    </w:p>
    <w:p w:rsidR="00AB15E9" w:rsidRPr="00676EA2" w:rsidRDefault="00AB15E9" w:rsidP="00AB15E9">
      <w:pPr>
        <w:pStyle w:val="NoSpacing"/>
        <w:ind w:left="2430"/>
      </w:pPr>
      <w:r w:rsidRPr="00676EA2">
        <w:t>Following the path 2, test case 2 takes the actions click submit button - username entered – no password entered - display error message - return login page</w:t>
      </w:r>
      <w:r w:rsidR="00CD6CD8" w:rsidRPr="00676EA2">
        <w:t>,</w:t>
      </w:r>
      <w:r w:rsidRPr="00676EA2">
        <w:t xml:space="preserve"> respectively.</w:t>
      </w:r>
    </w:p>
    <w:p w:rsidR="00AB15E9" w:rsidRPr="00676EA2" w:rsidRDefault="00AB15E9" w:rsidP="00AB15E9">
      <w:pPr>
        <w:pStyle w:val="Heading6"/>
        <w:rPr>
          <w:noProof w:val="0"/>
        </w:rPr>
      </w:pPr>
      <w:r w:rsidRPr="00676EA2">
        <w:rPr>
          <w:noProof w:val="0"/>
        </w:rPr>
        <w:t>Test case 3 (incorrect username/password)</w:t>
      </w:r>
    </w:p>
    <w:p w:rsidR="00AB15E9" w:rsidRPr="00676EA2" w:rsidRDefault="00AB15E9" w:rsidP="00AB15E9">
      <w:pPr>
        <w:pStyle w:val="NoSpacing"/>
        <w:ind w:left="2430"/>
      </w:pPr>
      <w:r w:rsidRPr="00676EA2">
        <w:t>Following the path 3, test case 3 takes the actions click submit button - username entered - password entered - query database - use</w:t>
      </w:r>
      <w:r w:rsidR="00CD6CD8" w:rsidRPr="00676EA2">
        <w:t>r</w:t>
      </w:r>
      <w:r w:rsidRPr="00676EA2">
        <w:t>name/password mismatch</w:t>
      </w:r>
      <w:r w:rsidR="00CD6CD8" w:rsidRPr="00676EA2">
        <w:t xml:space="preserve"> - display error</w:t>
      </w:r>
      <w:r w:rsidRPr="00676EA2">
        <w:t xml:space="preserve"> - return login page</w:t>
      </w:r>
      <w:r w:rsidR="00CD6CD8" w:rsidRPr="00676EA2">
        <w:t>,</w:t>
      </w:r>
      <w:r w:rsidRPr="00676EA2">
        <w:t xml:space="preserve"> respectively.</w:t>
      </w:r>
    </w:p>
    <w:p w:rsidR="00AB15E9" w:rsidRPr="00676EA2" w:rsidRDefault="00AB15E9" w:rsidP="00AB15E9">
      <w:pPr>
        <w:pStyle w:val="Heading6"/>
        <w:rPr>
          <w:noProof w:val="0"/>
        </w:rPr>
      </w:pPr>
      <w:r w:rsidRPr="00676EA2">
        <w:rPr>
          <w:noProof w:val="0"/>
        </w:rPr>
        <w:t>Test case 4 (correct username/password)</w:t>
      </w:r>
    </w:p>
    <w:p w:rsidR="00AB15E9" w:rsidRPr="00676EA2" w:rsidRDefault="00CD6CD8" w:rsidP="00AB15E9">
      <w:pPr>
        <w:pStyle w:val="NoSpacing"/>
        <w:ind w:left="2430"/>
      </w:pPr>
      <w:r w:rsidRPr="00676EA2">
        <w:t>Following the path 4, test case 4 takes the actions click submit button - username entered - password entered - query database - username/password match – successful login - go to profile view page, respectively.</w:t>
      </w:r>
    </w:p>
    <w:p w:rsidR="00CD6CD8" w:rsidRPr="00676EA2" w:rsidRDefault="00CD6CD8" w:rsidP="00AB15E9">
      <w:pPr>
        <w:pStyle w:val="NoSpacing"/>
        <w:ind w:left="2430"/>
      </w:pPr>
    </w:p>
    <w:p w:rsidR="00AB15E9" w:rsidRPr="00676EA2" w:rsidRDefault="00AB15E9" w:rsidP="00AB15E9">
      <w:pPr>
        <w:pStyle w:val="Heading5"/>
        <w:rPr>
          <w:rFonts w:eastAsiaTheme="minorEastAsia"/>
          <w:noProof w:val="0"/>
        </w:rPr>
      </w:pPr>
      <w:r w:rsidRPr="00676EA2">
        <w:rPr>
          <w:rFonts w:eastAsiaTheme="minorEastAsia"/>
          <w:noProof w:val="0"/>
        </w:rPr>
        <w:t xml:space="preserve">Purpose of tests for </w:t>
      </w:r>
      <w:r w:rsidR="00CD6CD8" w:rsidRPr="00676EA2">
        <w:rPr>
          <w:rFonts w:eastAsiaTheme="minorEastAsia"/>
          <w:noProof w:val="0"/>
        </w:rPr>
        <w:t>Login</w:t>
      </w:r>
      <w:r w:rsidRPr="00676EA2">
        <w:rPr>
          <w:rFonts w:eastAsiaTheme="minorEastAsia"/>
          <w:noProof w:val="0"/>
        </w:rPr>
        <w:t xml:space="preserve"> component </w:t>
      </w:r>
    </w:p>
    <w:p w:rsidR="00AB15E9" w:rsidRPr="00676EA2" w:rsidRDefault="00AB15E9" w:rsidP="00AB15E9">
      <w:pPr>
        <w:pStyle w:val="Heading6"/>
        <w:rPr>
          <w:noProof w:val="0"/>
        </w:rPr>
      </w:pPr>
      <w:r w:rsidRPr="00676EA2">
        <w:rPr>
          <w:noProof w:val="0"/>
        </w:rPr>
        <w:t>Purpose of the test case 1</w:t>
      </w:r>
      <w:r w:rsidR="00CD6CD8" w:rsidRPr="00676EA2">
        <w:rPr>
          <w:noProof w:val="0"/>
        </w:rPr>
        <w:t xml:space="preserve"> &amp; 2</w:t>
      </w:r>
    </w:p>
    <w:p w:rsidR="00AB15E9" w:rsidRPr="00676EA2" w:rsidRDefault="00AB15E9" w:rsidP="00AB15E9">
      <w:pPr>
        <w:pStyle w:val="NoSpacing"/>
        <w:ind w:left="2430"/>
      </w:pPr>
      <w:r w:rsidRPr="00676EA2">
        <w:t>Test case 1</w:t>
      </w:r>
      <w:r w:rsidR="00CD6CD8" w:rsidRPr="00676EA2">
        <w:t xml:space="preserve"> &amp; 2</w:t>
      </w:r>
      <w:r w:rsidRPr="00676EA2">
        <w:t xml:space="preserve"> </w:t>
      </w:r>
      <w:r w:rsidR="00CD6CD8" w:rsidRPr="00676EA2">
        <w:t xml:space="preserve">studies response to the empty input field cases when the submit button is clicked. </w:t>
      </w:r>
    </w:p>
    <w:p w:rsidR="00AB15E9" w:rsidRPr="00676EA2" w:rsidRDefault="00AB15E9" w:rsidP="00AB15E9">
      <w:pPr>
        <w:pStyle w:val="Heading6"/>
        <w:rPr>
          <w:noProof w:val="0"/>
        </w:rPr>
      </w:pPr>
      <w:r w:rsidRPr="00676EA2">
        <w:rPr>
          <w:noProof w:val="0"/>
        </w:rPr>
        <w:t>Purpose of the test case 3</w:t>
      </w:r>
    </w:p>
    <w:p w:rsidR="00AB15E9" w:rsidRPr="00676EA2" w:rsidRDefault="00AB15E9" w:rsidP="00AB15E9">
      <w:pPr>
        <w:pStyle w:val="NoSpacing"/>
        <w:ind w:left="2430"/>
      </w:pPr>
      <w:r w:rsidRPr="00676EA2">
        <w:t xml:space="preserve">Test case 3 </w:t>
      </w:r>
      <w:r w:rsidR="00CD6CD8" w:rsidRPr="00676EA2">
        <w:t>studies the response of the system to the incorrect login information.</w:t>
      </w:r>
    </w:p>
    <w:p w:rsidR="00AB15E9" w:rsidRPr="00676EA2" w:rsidRDefault="00AB15E9" w:rsidP="00AB15E9">
      <w:pPr>
        <w:pStyle w:val="Heading6"/>
        <w:rPr>
          <w:noProof w:val="0"/>
        </w:rPr>
      </w:pPr>
      <w:r w:rsidRPr="00676EA2">
        <w:rPr>
          <w:noProof w:val="0"/>
        </w:rPr>
        <w:t>Purpose of the test case 4</w:t>
      </w:r>
    </w:p>
    <w:p w:rsidR="00AB15E9" w:rsidRPr="00676EA2" w:rsidRDefault="00AB15E9" w:rsidP="00AB15E9">
      <w:pPr>
        <w:pStyle w:val="NoSpacing"/>
        <w:ind w:left="2430"/>
      </w:pPr>
      <w:r w:rsidRPr="00676EA2">
        <w:t xml:space="preserve">Test case 4 </w:t>
      </w:r>
      <w:r w:rsidR="00CD6CD8" w:rsidRPr="00676EA2">
        <w:t>studies the successful login process.</w:t>
      </w:r>
    </w:p>
    <w:p w:rsidR="00AB15E9" w:rsidRPr="00676EA2" w:rsidRDefault="00AB15E9" w:rsidP="00AB15E9">
      <w:pPr>
        <w:rPr>
          <w:noProof w:val="0"/>
        </w:rPr>
      </w:pPr>
    </w:p>
    <w:p w:rsidR="00AB15E9" w:rsidRPr="00676EA2" w:rsidRDefault="00AB15E9" w:rsidP="00AB15E9">
      <w:pPr>
        <w:pStyle w:val="Heading5"/>
        <w:rPr>
          <w:rFonts w:eastAsiaTheme="minorEastAsia"/>
          <w:noProof w:val="0"/>
        </w:rPr>
      </w:pPr>
      <w:r w:rsidRPr="00676EA2">
        <w:rPr>
          <w:rFonts w:eastAsiaTheme="minorEastAsia"/>
          <w:noProof w:val="0"/>
        </w:rPr>
        <w:t xml:space="preserve">Expected results for </w:t>
      </w:r>
      <w:r w:rsidR="002257A5" w:rsidRPr="00676EA2">
        <w:rPr>
          <w:rFonts w:eastAsiaTheme="minorEastAsia"/>
          <w:noProof w:val="0"/>
        </w:rPr>
        <w:t>Login</w:t>
      </w:r>
      <w:r w:rsidRPr="00676EA2">
        <w:rPr>
          <w:rFonts w:eastAsiaTheme="minorEastAsia"/>
          <w:noProof w:val="0"/>
        </w:rPr>
        <w:t xml:space="preserve"> component </w:t>
      </w:r>
    </w:p>
    <w:p w:rsidR="00AB15E9" w:rsidRPr="00676EA2" w:rsidRDefault="00AB15E9" w:rsidP="00AB15E9">
      <w:pPr>
        <w:pStyle w:val="Heading6"/>
        <w:rPr>
          <w:noProof w:val="0"/>
        </w:rPr>
      </w:pPr>
      <w:r w:rsidRPr="00676EA2">
        <w:rPr>
          <w:noProof w:val="0"/>
        </w:rPr>
        <w:t>Expected results of the test case 1</w:t>
      </w:r>
      <w:r w:rsidR="00CD6CD8" w:rsidRPr="00676EA2">
        <w:rPr>
          <w:noProof w:val="0"/>
        </w:rPr>
        <w:t xml:space="preserve"> &amp; 2</w:t>
      </w:r>
    </w:p>
    <w:p w:rsidR="00AB15E9" w:rsidRPr="00676EA2" w:rsidRDefault="00AB15E9" w:rsidP="00AB15E9">
      <w:pPr>
        <w:pStyle w:val="NoSpacing"/>
        <w:ind w:left="2430"/>
      </w:pPr>
      <w:r w:rsidRPr="00676EA2">
        <w:t xml:space="preserve">Expected results of the test case 1 </w:t>
      </w:r>
      <w:r w:rsidR="00CD6CD8" w:rsidRPr="00676EA2">
        <w:t>&amp; 2 is the proper displaying of empty input field errors. Upon submitting with missing username / password, user should be warned to fill the input textboxes.</w:t>
      </w:r>
    </w:p>
    <w:p w:rsidR="00AB15E9" w:rsidRPr="00676EA2" w:rsidRDefault="00AB15E9" w:rsidP="00AB15E9">
      <w:pPr>
        <w:pStyle w:val="NoSpacing"/>
        <w:ind w:left="2430"/>
      </w:pPr>
    </w:p>
    <w:p w:rsidR="00AB15E9" w:rsidRPr="00676EA2" w:rsidRDefault="00AB15E9" w:rsidP="00AB15E9">
      <w:pPr>
        <w:pStyle w:val="Heading6"/>
        <w:rPr>
          <w:noProof w:val="0"/>
        </w:rPr>
      </w:pPr>
      <w:r w:rsidRPr="00676EA2">
        <w:rPr>
          <w:noProof w:val="0"/>
        </w:rPr>
        <w:t xml:space="preserve">Expected results of the test case </w:t>
      </w:r>
      <w:r w:rsidR="00CD6CD8" w:rsidRPr="00676EA2">
        <w:rPr>
          <w:noProof w:val="0"/>
        </w:rPr>
        <w:t>3</w:t>
      </w:r>
    </w:p>
    <w:p w:rsidR="00AB15E9" w:rsidRPr="00676EA2" w:rsidRDefault="00AB15E9" w:rsidP="00AB15E9">
      <w:pPr>
        <w:pStyle w:val="NoSpacing"/>
        <w:ind w:left="2430"/>
      </w:pPr>
      <w:r w:rsidRPr="00676EA2">
        <w:t xml:space="preserve">Expected results of the test case </w:t>
      </w:r>
      <w:r w:rsidR="00CD6CD8" w:rsidRPr="00676EA2">
        <w:t>3 is the proper displaying of incorrect user/password combination error.</w:t>
      </w:r>
    </w:p>
    <w:p w:rsidR="00AB15E9" w:rsidRPr="00676EA2" w:rsidRDefault="00AB15E9" w:rsidP="00AB15E9">
      <w:pPr>
        <w:pStyle w:val="NoSpacing"/>
        <w:ind w:left="2430"/>
      </w:pPr>
    </w:p>
    <w:p w:rsidR="00AB15E9" w:rsidRPr="00676EA2" w:rsidRDefault="00AB15E9" w:rsidP="00AB15E9">
      <w:pPr>
        <w:pStyle w:val="Heading6"/>
        <w:rPr>
          <w:noProof w:val="0"/>
        </w:rPr>
      </w:pPr>
      <w:r w:rsidRPr="00676EA2">
        <w:rPr>
          <w:noProof w:val="0"/>
        </w:rPr>
        <w:t xml:space="preserve">Expected results of the test case </w:t>
      </w:r>
      <w:r w:rsidR="00CD6CD8" w:rsidRPr="00676EA2">
        <w:rPr>
          <w:noProof w:val="0"/>
        </w:rPr>
        <w:t>4</w:t>
      </w:r>
    </w:p>
    <w:p w:rsidR="00AB15E9" w:rsidRPr="00676EA2" w:rsidRDefault="00AB15E9" w:rsidP="00AB15E9">
      <w:pPr>
        <w:pStyle w:val="NoSpacing"/>
        <w:ind w:left="2430"/>
      </w:pPr>
      <w:r w:rsidRPr="00676EA2">
        <w:t xml:space="preserve">Expected results of the test case </w:t>
      </w:r>
      <w:r w:rsidR="00CD6CD8" w:rsidRPr="00676EA2">
        <w:t>4 is a successful login session. Upon entering valid information, user should be directed to the profile view page.</w:t>
      </w:r>
    </w:p>
    <w:p w:rsidR="00AB15E9" w:rsidRPr="00676EA2" w:rsidRDefault="00AB15E9" w:rsidP="00AB15E9">
      <w:pPr>
        <w:pStyle w:val="NoSpacing"/>
        <w:ind w:left="2430"/>
      </w:pPr>
    </w:p>
    <w:p w:rsidR="00275FCD" w:rsidRPr="00676EA2" w:rsidRDefault="00275FCD" w:rsidP="0072794E">
      <w:pPr>
        <w:pStyle w:val="Heading4"/>
        <w:rPr>
          <w:noProof w:val="0"/>
        </w:rPr>
      </w:pPr>
      <w:r w:rsidRPr="00676EA2">
        <w:rPr>
          <w:noProof w:val="0"/>
        </w:rPr>
        <w:t>Unit test case</w:t>
      </w:r>
      <w:r w:rsidR="00A16D3E" w:rsidRPr="00676EA2">
        <w:rPr>
          <w:noProof w:val="0"/>
        </w:rPr>
        <w:t>s</w:t>
      </w:r>
      <w:r w:rsidRPr="00676EA2">
        <w:rPr>
          <w:noProof w:val="0"/>
        </w:rPr>
        <w:t xml:space="preserve"> for Interesting Question List Component</w:t>
      </w:r>
    </w:p>
    <w:p w:rsidR="00275FCD" w:rsidRPr="00676EA2" w:rsidRDefault="00275FCD" w:rsidP="00275FCD">
      <w:pPr>
        <w:pStyle w:val="NoSpacing"/>
        <w:ind w:left="1843"/>
      </w:pPr>
      <w:r w:rsidRPr="00676EA2">
        <w:t>White-box method is used for the unit test cases. The aim of using white-box method is the verification of whether the operations are performed right or not. The flow chart and flow graph of the interesting question component is as follows:</w:t>
      </w:r>
    </w:p>
    <w:p w:rsidR="00275FCD" w:rsidRPr="00676EA2" w:rsidRDefault="00275FCD" w:rsidP="00275FCD">
      <w:pPr>
        <w:pStyle w:val="NoSpacing"/>
        <w:ind w:left="1843"/>
        <w:rPr>
          <w:sz w:val="20"/>
          <w:szCs w:val="20"/>
        </w:rPr>
      </w:pPr>
    </w:p>
    <w:p w:rsidR="00275FCD" w:rsidRPr="00676EA2" w:rsidRDefault="00275FCD" w:rsidP="00275FCD">
      <w:pPr>
        <w:pStyle w:val="NoSpacing"/>
        <w:ind w:left="1843"/>
        <w:jc w:val="center"/>
        <w:rPr>
          <w:sz w:val="20"/>
          <w:szCs w:val="20"/>
        </w:rPr>
      </w:pPr>
      <w:r w:rsidRPr="00676EA2">
        <w:rPr>
          <w:sz w:val="20"/>
          <w:szCs w:val="20"/>
        </w:rPr>
        <w:object w:dxaOrig="2640" w:dyaOrig="5490">
          <v:shape id="_x0000_i1029" type="#_x0000_t75" style="width:132pt;height:274.8pt" o:ole="">
            <v:imagedata r:id="rId18" o:title=""/>
          </v:shape>
          <o:OLEObject Type="Embed" ProgID="Visio.Drawing.15" ShapeID="_x0000_i1029" DrawAspect="Content" ObjectID="_1449256335" r:id="rId19"/>
        </w:object>
      </w:r>
    </w:p>
    <w:p w:rsidR="00275FCD" w:rsidRPr="00676EA2" w:rsidRDefault="00275FCD" w:rsidP="00275FCD">
      <w:pPr>
        <w:pStyle w:val="NoSpacing"/>
        <w:ind w:left="2124" w:firstLine="708"/>
      </w:pPr>
      <w:r w:rsidRPr="00676EA2">
        <w:t>Flow chart of Interesting Question List Component</w:t>
      </w:r>
    </w:p>
    <w:p w:rsidR="00275FCD" w:rsidRPr="00676EA2" w:rsidRDefault="00275FCD" w:rsidP="00275FCD">
      <w:pPr>
        <w:pStyle w:val="NoSpacing"/>
        <w:ind w:left="1843"/>
        <w:rPr>
          <w:sz w:val="20"/>
          <w:szCs w:val="20"/>
        </w:rPr>
      </w:pPr>
    </w:p>
    <w:p w:rsidR="00275FCD" w:rsidRPr="00676EA2" w:rsidRDefault="00275FCD" w:rsidP="00275FCD">
      <w:pPr>
        <w:pStyle w:val="NoSpacing"/>
        <w:ind w:left="1843"/>
        <w:rPr>
          <w:sz w:val="20"/>
          <w:szCs w:val="20"/>
        </w:rPr>
      </w:pPr>
    </w:p>
    <w:p w:rsidR="00275FCD" w:rsidRPr="00676EA2" w:rsidRDefault="00275FCD" w:rsidP="00275FCD">
      <w:pPr>
        <w:pStyle w:val="NoSpacing"/>
        <w:ind w:left="1843"/>
        <w:jc w:val="center"/>
        <w:rPr>
          <w:sz w:val="20"/>
          <w:szCs w:val="20"/>
        </w:rPr>
      </w:pPr>
      <w:r w:rsidRPr="00676EA2">
        <w:rPr>
          <w:sz w:val="20"/>
          <w:szCs w:val="20"/>
        </w:rPr>
        <w:object w:dxaOrig="571" w:dyaOrig="1920">
          <v:shape id="_x0000_i1030" type="#_x0000_t75" style="width:28.2pt;height:96pt" o:ole="">
            <v:imagedata r:id="rId20" o:title=""/>
          </v:shape>
          <o:OLEObject Type="Embed" ProgID="Visio.Drawing.15" ShapeID="_x0000_i1030" DrawAspect="Content" ObjectID="_1449256336" r:id="rId21"/>
        </w:object>
      </w:r>
    </w:p>
    <w:p w:rsidR="00275FCD" w:rsidRPr="00676EA2" w:rsidRDefault="00275FCD" w:rsidP="00275FCD">
      <w:pPr>
        <w:pStyle w:val="NoSpacing"/>
        <w:ind w:left="2124" w:firstLine="708"/>
      </w:pPr>
      <w:r w:rsidRPr="00676EA2">
        <w:t>Flow Graph of Interesting Question List Component</w:t>
      </w:r>
    </w:p>
    <w:p w:rsidR="00275FCD" w:rsidRPr="00676EA2" w:rsidRDefault="00275FCD" w:rsidP="00275FCD">
      <w:pPr>
        <w:pStyle w:val="NoSpacing"/>
        <w:ind w:left="1843"/>
        <w:jc w:val="center"/>
        <w:rPr>
          <w:sz w:val="20"/>
          <w:szCs w:val="20"/>
        </w:rPr>
      </w:pPr>
    </w:p>
    <w:p w:rsidR="00275FCD" w:rsidRPr="00676EA2" w:rsidRDefault="00275FCD" w:rsidP="00275FCD">
      <w:pPr>
        <w:pStyle w:val="NoSpacing"/>
        <w:ind w:left="1843"/>
        <w:rPr>
          <w:sz w:val="20"/>
          <w:szCs w:val="20"/>
        </w:rPr>
      </w:pPr>
    </w:p>
    <w:p w:rsidR="00275FCD" w:rsidRPr="00676EA2" w:rsidRDefault="00275FCD" w:rsidP="00275FCD">
      <w:pPr>
        <w:pStyle w:val="NoSpacing"/>
        <w:ind w:left="2124"/>
      </w:pPr>
      <w:r w:rsidRPr="00676EA2">
        <w:t>The cyclomatic complexity of the flow graph obtained from the flow chart of the interesting question list component is as follows:</w:t>
      </w:r>
    </w:p>
    <w:p w:rsidR="00275FCD" w:rsidRPr="00676EA2" w:rsidRDefault="00275FCD" w:rsidP="00275FCD">
      <w:pPr>
        <w:pStyle w:val="NoSpacing"/>
      </w:pPr>
    </w:p>
    <w:p w:rsidR="00275FCD" w:rsidRPr="00676EA2" w:rsidRDefault="00275FCD" w:rsidP="00275FCD">
      <w:pPr>
        <w:pStyle w:val="NoSpacing"/>
      </w:pPr>
      <m:oMathPara>
        <m:oMath>
          <m:r>
            <w:rPr>
              <w:rFonts w:ascii="Cambria Math" w:hAnsi="Cambria Math"/>
            </w:rPr>
            <m:t>V</m:t>
          </m:r>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N</m:t>
          </m:r>
          <m:r>
            <m:rPr>
              <m:sty m:val="p"/>
            </m:rPr>
            <w:rPr>
              <w:rFonts w:ascii="Cambria Math" w:hAnsi="Cambria Math"/>
            </w:rPr>
            <m:t>+2</m:t>
          </m:r>
        </m:oMath>
      </m:oMathPara>
    </w:p>
    <w:p w:rsidR="00275FCD" w:rsidRPr="00676EA2" w:rsidRDefault="00275FCD" w:rsidP="00275FCD">
      <w:pPr>
        <w:pStyle w:val="NoSpacing"/>
        <w:jc w:val="center"/>
      </w:pPr>
      <w:r w:rsidRPr="00676EA2">
        <w:rPr>
          <w:b/>
        </w:rPr>
        <w:t>E:</w:t>
      </w:r>
      <w:r w:rsidRPr="00676EA2">
        <w:t xml:space="preserve"> Edges. There is 1 edge in this flow graph.</w:t>
      </w:r>
    </w:p>
    <w:p w:rsidR="00275FCD" w:rsidRPr="00676EA2" w:rsidRDefault="00275FCD" w:rsidP="00275FCD">
      <w:pPr>
        <w:pStyle w:val="NoSpacing"/>
        <w:jc w:val="center"/>
      </w:pPr>
      <w:r w:rsidRPr="00676EA2">
        <w:rPr>
          <w:b/>
        </w:rPr>
        <w:t>N:</w:t>
      </w:r>
      <w:r w:rsidRPr="00676EA2">
        <w:t xml:space="preserve"> Nodes. There are 2 nodes in this flow graph.</w:t>
      </w:r>
    </w:p>
    <w:p w:rsidR="00275FCD" w:rsidRPr="00676EA2" w:rsidRDefault="00275FCD" w:rsidP="00275FCD">
      <w:pPr>
        <w:pStyle w:val="NoSpacing"/>
      </w:pPr>
      <m:oMathPara>
        <m:oMath>
          <m:r>
            <w:rPr>
              <w:rFonts w:ascii="Cambria Math" w:hAnsi="Cambria Math"/>
            </w:rPr>
            <m:t>V</m:t>
          </m:r>
          <m:r>
            <m:rPr>
              <m:sty m:val="p"/>
            </m:rPr>
            <w:rPr>
              <w:rFonts w:ascii="Cambria Math" w:hAnsi="Cambria Math"/>
            </w:rPr>
            <m:t>(</m:t>
          </m:r>
          <m:r>
            <w:rPr>
              <w:rFonts w:ascii="Cambria Math" w:hAnsi="Cambria Math"/>
            </w:rPr>
            <m:t>G</m:t>
          </m:r>
          <m:r>
            <m:rPr>
              <m:sty m:val="p"/>
            </m:rPr>
            <w:rPr>
              <w:rFonts w:ascii="Cambria Math" w:hAnsi="Cambria Math"/>
            </w:rPr>
            <m:t>): 1</m:t>
          </m:r>
        </m:oMath>
      </m:oMathPara>
    </w:p>
    <w:p w:rsidR="00275FCD" w:rsidRPr="00676EA2" w:rsidRDefault="00275FCD" w:rsidP="00275FCD">
      <w:pPr>
        <w:pStyle w:val="NoSpacing"/>
        <w:ind w:left="1843"/>
        <w:rPr>
          <w:sz w:val="20"/>
          <w:szCs w:val="20"/>
        </w:rPr>
      </w:pPr>
    </w:p>
    <w:p w:rsidR="00275FCD" w:rsidRPr="00676EA2" w:rsidRDefault="00275FCD" w:rsidP="00275FCD">
      <w:pPr>
        <w:pStyle w:val="NoSpacing"/>
        <w:ind w:left="1843"/>
        <w:rPr>
          <w:sz w:val="20"/>
          <w:szCs w:val="20"/>
        </w:rPr>
      </w:pPr>
    </w:p>
    <w:p w:rsidR="00275FCD" w:rsidRPr="00676EA2" w:rsidRDefault="00275FCD" w:rsidP="00275FCD">
      <w:pPr>
        <w:pStyle w:val="NoSpacing"/>
        <w:ind w:left="1843"/>
        <w:rPr>
          <w:sz w:val="20"/>
          <w:szCs w:val="20"/>
        </w:rPr>
      </w:pPr>
    </w:p>
    <w:p w:rsidR="00275FCD" w:rsidRPr="00676EA2" w:rsidRDefault="00275FCD" w:rsidP="00275FCD">
      <w:pPr>
        <w:pStyle w:val="NoSpacing"/>
        <w:ind w:left="1843"/>
      </w:pPr>
      <w:r w:rsidRPr="00676EA2">
        <w:t>There is only 1 path in this component:</w:t>
      </w:r>
    </w:p>
    <w:p w:rsidR="00275FCD" w:rsidRPr="00676EA2" w:rsidRDefault="00275FCD" w:rsidP="00275FCD">
      <w:pPr>
        <w:pStyle w:val="NoSpacing"/>
        <w:ind w:left="1843"/>
      </w:pPr>
    </w:p>
    <w:p w:rsidR="00275FCD" w:rsidRPr="00676EA2" w:rsidRDefault="00275FCD" w:rsidP="00275FCD">
      <w:pPr>
        <w:pStyle w:val="NoSpacing"/>
        <w:ind w:left="2124"/>
      </w:pPr>
      <w:r w:rsidRPr="00676EA2">
        <w:rPr>
          <w:b/>
        </w:rPr>
        <w:t>Path 1</w:t>
      </w:r>
      <w:r w:rsidRPr="00676EA2">
        <w:t>: 1-2</w:t>
      </w:r>
    </w:p>
    <w:p w:rsidR="00275FCD" w:rsidRPr="00676EA2" w:rsidRDefault="00275FCD" w:rsidP="00275FCD">
      <w:pPr>
        <w:pStyle w:val="NoSpacing"/>
        <w:ind w:left="2124"/>
        <w:rPr>
          <w:sz w:val="20"/>
          <w:szCs w:val="20"/>
        </w:rPr>
      </w:pPr>
    </w:p>
    <w:p w:rsidR="00275FCD" w:rsidRPr="00676EA2" w:rsidRDefault="00275FCD" w:rsidP="00B94750">
      <w:pPr>
        <w:pStyle w:val="Heading5"/>
        <w:rPr>
          <w:rStyle w:val="Heading5Char"/>
          <w:noProof w:val="0"/>
        </w:rPr>
      </w:pPr>
      <w:r w:rsidRPr="00676EA2">
        <w:rPr>
          <w:noProof w:val="0"/>
        </w:rPr>
        <w:t>S</w:t>
      </w:r>
      <w:r w:rsidRPr="00676EA2">
        <w:rPr>
          <w:rStyle w:val="Heading5Char"/>
          <w:noProof w:val="0"/>
        </w:rPr>
        <w:t>tubs and/or drivers for Interesting Qu</w:t>
      </w:r>
      <w:r w:rsidR="00BC0BE7" w:rsidRPr="00676EA2">
        <w:rPr>
          <w:rStyle w:val="Heading5Char"/>
          <w:noProof w:val="0"/>
        </w:rPr>
        <w:t>e</w:t>
      </w:r>
      <w:r w:rsidRPr="00676EA2">
        <w:rPr>
          <w:rStyle w:val="Heading5Char"/>
          <w:noProof w:val="0"/>
        </w:rPr>
        <w:t xml:space="preserve">stion List </w:t>
      </w:r>
      <w:r w:rsidRPr="00676EA2">
        <w:rPr>
          <w:noProof w:val="0"/>
        </w:rPr>
        <w:t>Component</w:t>
      </w:r>
    </w:p>
    <w:p w:rsidR="00275FCD" w:rsidRPr="00676EA2" w:rsidRDefault="00275FCD" w:rsidP="00275FCD">
      <w:pPr>
        <w:pStyle w:val="NoSpacing"/>
        <w:ind w:left="2250"/>
      </w:pPr>
      <w:r w:rsidRPr="00676EA2">
        <w:t>Interesting question list component has not any stubs. This component very simple. User just can see questions list.  Driver of the interesting question list component is the interesting question list page.</w:t>
      </w:r>
    </w:p>
    <w:p w:rsidR="00275FCD" w:rsidRPr="00676EA2" w:rsidRDefault="00B94750" w:rsidP="00B94750">
      <w:pPr>
        <w:pStyle w:val="Heading5"/>
        <w:rPr>
          <w:noProof w:val="0"/>
        </w:rPr>
      </w:pPr>
      <w:r w:rsidRPr="00676EA2">
        <w:rPr>
          <w:noProof w:val="0"/>
        </w:rPr>
        <w:lastRenderedPageBreak/>
        <w:t>The t</w:t>
      </w:r>
      <w:r w:rsidR="00275FCD" w:rsidRPr="00676EA2">
        <w:rPr>
          <w:noProof w:val="0"/>
        </w:rPr>
        <w:t>est case Inter</w:t>
      </w:r>
      <w:r w:rsidR="00BC0BE7" w:rsidRPr="00676EA2">
        <w:rPr>
          <w:noProof w:val="0"/>
        </w:rPr>
        <w:t>e</w:t>
      </w:r>
      <w:r w:rsidR="00275FCD" w:rsidRPr="00676EA2">
        <w:rPr>
          <w:noProof w:val="0"/>
        </w:rPr>
        <w:t>sting Question List Component</w:t>
      </w:r>
    </w:p>
    <w:p w:rsidR="00275FCD" w:rsidRPr="00676EA2" w:rsidRDefault="00275FCD" w:rsidP="00B94750">
      <w:pPr>
        <w:pStyle w:val="NoSpacing"/>
        <w:ind w:left="2250"/>
      </w:pPr>
      <w:r w:rsidRPr="00676EA2">
        <w:t>Following the path 1, test case 1 respectively involves update the database-view the interesting question list page.</w:t>
      </w:r>
    </w:p>
    <w:p w:rsidR="00275FCD" w:rsidRPr="00676EA2" w:rsidRDefault="00275FCD" w:rsidP="00275FCD">
      <w:pPr>
        <w:rPr>
          <w:rFonts w:asciiTheme="minorHAnsi" w:hAnsiTheme="minorHAnsi"/>
          <w:noProof w:val="0"/>
          <w:szCs w:val="20"/>
        </w:rPr>
      </w:pPr>
    </w:p>
    <w:p w:rsidR="00275FCD" w:rsidRPr="00676EA2" w:rsidRDefault="00275FCD" w:rsidP="00B94750">
      <w:pPr>
        <w:pStyle w:val="Heading5"/>
        <w:rPr>
          <w:noProof w:val="0"/>
        </w:rPr>
      </w:pPr>
      <w:r w:rsidRPr="00676EA2">
        <w:rPr>
          <w:noProof w:val="0"/>
        </w:rPr>
        <w:t>Purpose of tests for Interesting Question List Component</w:t>
      </w:r>
      <w:r w:rsidRPr="00676EA2">
        <w:rPr>
          <w:noProof w:val="0"/>
        </w:rPr>
        <w:tab/>
      </w:r>
    </w:p>
    <w:p w:rsidR="00275FCD" w:rsidRPr="00676EA2" w:rsidRDefault="00275FCD" w:rsidP="00B94750">
      <w:pPr>
        <w:ind w:left="2250"/>
        <w:rPr>
          <w:rFonts w:asciiTheme="minorHAnsi" w:hAnsiTheme="minorHAnsi"/>
          <w:noProof w:val="0"/>
          <w:sz w:val="22"/>
          <w:szCs w:val="20"/>
        </w:rPr>
      </w:pPr>
      <w:r w:rsidRPr="00676EA2">
        <w:rPr>
          <w:rFonts w:asciiTheme="minorHAnsi" w:hAnsiTheme="minorHAnsi"/>
          <w:noProof w:val="0"/>
          <w:sz w:val="22"/>
          <w:szCs w:val="20"/>
        </w:rPr>
        <w:t>Test case 1 simply studies the tries to verify the correctness of the interesting question list operation by user.</w:t>
      </w:r>
    </w:p>
    <w:p w:rsidR="00275FCD" w:rsidRPr="00676EA2" w:rsidRDefault="00275FCD" w:rsidP="00275FCD">
      <w:pPr>
        <w:rPr>
          <w:rFonts w:asciiTheme="minorHAnsi" w:hAnsiTheme="minorHAnsi"/>
          <w:noProof w:val="0"/>
          <w:szCs w:val="20"/>
        </w:rPr>
      </w:pPr>
      <w:r w:rsidRPr="00676EA2">
        <w:rPr>
          <w:rFonts w:asciiTheme="minorHAnsi" w:hAnsiTheme="minorHAnsi"/>
          <w:noProof w:val="0"/>
          <w:szCs w:val="20"/>
        </w:rPr>
        <w:tab/>
      </w:r>
    </w:p>
    <w:p w:rsidR="00275FCD" w:rsidRPr="00676EA2" w:rsidRDefault="00275FCD" w:rsidP="00B94750">
      <w:pPr>
        <w:pStyle w:val="Heading5"/>
        <w:rPr>
          <w:noProof w:val="0"/>
        </w:rPr>
      </w:pPr>
      <w:r w:rsidRPr="00676EA2">
        <w:rPr>
          <w:noProof w:val="0"/>
        </w:rPr>
        <w:t>Expected results for Interesting Question List</w:t>
      </w:r>
      <w:r w:rsidR="00B94750" w:rsidRPr="00676EA2">
        <w:rPr>
          <w:noProof w:val="0"/>
        </w:rPr>
        <w:t xml:space="preserve"> </w:t>
      </w:r>
      <w:r w:rsidRPr="00676EA2">
        <w:rPr>
          <w:noProof w:val="0"/>
        </w:rPr>
        <w:t>Component</w:t>
      </w:r>
    </w:p>
    <w:p w:rsidR="00275FCD" w:rsidRPr="00676EA2" w:rsidRDefault="00275FCD" w:rsidP="00B94750">
      <w:pPr>
        <w:ind w:left="2250"/>
        <w:rPr>
          <w:rFonts w:asciiTheme="minorHAnsi" w:hAnsiTheme="minorHAnsi"/>
          <w:noProof w:val="0"/>
          <w:sz w:val="22"/>
          <w:szCs w:val="20"/>
        </w:rPr>
      </w:pPr>
      <w:r w:rsidRPr="00676EA2">
        <w:rPr>
          <w:rFonts w:asciiTheme="minorHAnsi" w:hAnsiTheme="minorHAnsi"/>
          <w:noProof w:val="0"/>
          <w:sz w:val="22"/>
          <w:szCs w:val="20"/>
        </w:rPr>
        <w:t>Expected results of the test case 1 is the retrieving the correct tags and questions from database, performed by user in an interesting question list operation. Interesting Question List consists of question titles according to favorite tags of current user.</w:t>
      </w:r>
    </w:p>
    <w:p w:rsidR="00C64921" w:rsidRPr="00676EA2" w:rsidRDefault="00C64921" w:rsidP="00C64921">
      <w:pPr>
        <w:rPr>
          <w:noProof w:val="0"/>
        </w:rPr>
      </w:pPr>
    </w:p>
    <w:p w:rsidR="0072794E" w:rsidRPr="00676EA2" w:rsidRDefault="0072794E" w:rsidP="0072794E">
      <w:pPr>
        <w:pStyle w:val="Heading4"/>
        <w:rPr>
          <w:noProof w:val="0"/>
        </w:rPr>
      </w:pPr>
      <w:r w:rsidRPr="00676EA2">
        <w:rPr>
          <w:noProof w:val="0"/>
        </w:rPr>
        <w:t>Unit test case</w:t>
      </w:r>
      <w:r w:rsidR="00A16D3E" w:rsidRPr="00676EA2">
        <w:rPr>
          <w:noProof w:val="0"/>
        </w:rPr>
        <w:t>s</w:t>
      </w:r>
      <w:r w:rsidRPr="00676EA2">
        <w:rPr>
          <w:noProof w:val="0"/>
        </w:rPr>
        <w:t xml:space="preserve"> for Question View Component</w:t>
      </w:r>
    </w:p>
    <w:p w:rsidR="0072794E" w:rsidRPr="00676EA2" w:rsidRDefault="0072794E" w:rsidP="0072794E">
      <w:pPr>
        <w:ind w:left="1843"/>
        <w:rPr>
          <w:rFonts w:asciiTheme="minorHAnsi" w:hAnsiTheme="minorHAnsi"/>
          <w:noProof w:val="0"/>
          <w:sz w:val="22"/>
          <w:szCs w:val="20"/>
        </w:rPr>
      </w:pPr>
      <w:r w:rsidRPr="00676EA2">
        <w:rPr>
          <w:rFonts w:asciiTheme="minorHAnsi" w:hAnsiTheme="minorHAnsi"/>
          <w:noProof w:val="0"/>
          <w:sz w:val="22"/>
          <w:szCs w:val="20"/>
        </w:rPr>
        <w:t>The white-box method is used for the unit test cases for question view page. The aim of using white-box method is the verification of whether the operations are performed right or not. The flow chart and flow graph of the question view component is as follows:</w:t>
      </w:r>
    </w:p>
    <w:p w:rsidR="0072794E" w:rsidRPr="00676EA2" w:rsidRDefault="0072794E" w:rsidP="0072794E">
      <w:pPr>
        <w:ind w:left="1843"/>
        <w:jc w:val="center"/>
        <w:rPr>
          <w:rFonts w:asciiTheme="minorHAnsi" w:hAnsiTheme="minorHAnsi"/>
          <w:noProof w:val="0"/>
          <w:szCs w:val="20"/>
        </w:rPr>
      </w:pPr>
      <w:r w:rsidRPr="00676EA2">
        <w:rPr>
          <w:rFonts w:asciiTheme="minorHAnsi" w:hAnsiTheme="minorHAnsi"/>
          <w:noProof w:val="0"/>
          <w:szCs w:val="20"/>
        </w:rPr>
        <w:object w:dxaOrig="1471" w:dyaOrig="4305">
          <v:shape id="_x0000_i1031" type="#_x0000_t75" style="width:73.2pt;height:215.4pt" o:ole="">
            <v:imagedata r:id="rId22" o:title=""/>
          </v:shape>
          <o:OLEObject Type="Embed" ProgID="Visio.Drawing.15" ShapeID="_x0000_i1031" DrawAspect="Content" ObjectID="_1449256337" r:id="rId23"/>
        </w:object>
      </w:r>
    </w:p>
    <w:p w:rsidR="0072794E" w:rsidRPr="00676EA2" w:rsidRDefault="0072794E" w:rsidP="0072794E">
      <w:pPr>
        <w:pStyle w:val="NoSpacing"/>
        <w:keepNext/>
        <w:ind w:left="1843"/>
        <w:jc w:val="center"/>
        <w:rPr>
          <w:szCs w:val="20"/>
        </w:rPr>
      </w:pPr>
      <w:r w:rsidRPr="00676EA2">
        <w:rPr>
          <w:szCs w:val="20"/>
        </w:rPr>
        <w:t>Flow chart of Question View Component</w:t>
      </w:r>
    </w:p>
    <w:p w:rsidR="0072794E" w:rsidRPr="00676EA2" w:rsidRDefault="0072794E" w:rsidP="0072794E">
      <w:pPr>
        <w:pStyle w:val="NoSpacing"/>
        <w:keepNext/>
        <w:ind w:left="1843"/>
        <w:jc w:val="center"/>
        <w:rPr>
          <w:sz w:val="20"/>
          <w:szCs w:val="20"/>
        </w:rPr>
      </w:pPr>
    </w:p>
    <w:p w:rsidR="0072794E" w:rsidRPr="00676EA2" w:rsidRDefault="0072794E" w:rsidP="0072794E">
      <w:pPr>
        <w:ind w:left="1843"/>
        <w:rPr>
          <w:rFonts w:asciiTheme="minorHAnsi" w:hAnsiTheme="minorHAnsi"/>
          <w:noProof w:val="0"/>
          <w:szCs w:val="20"/>
        </w:rPr>
      </w:pPr>
    </w:p>
    <w:p w:rsidR="0072794E" w:rsidRPr="00676EA2" w:rsidRDefault="0072794E" w:rsidP="0072794E">
      <w:pPr>
        <w:ind w:left="1843"/>
        <w:jc w:val="center"/>
        <w:rPr>
          <w:rFonts w:asciiTheme="minorHAnsi" w:hAnsiTheme="minorHAnsi"/>
          <w:noProof w:val="0"/>
          <w:szCs w:val="20"/>
        </w:rPr>
      </w:pPr>
      <w:r w:rsidRPr="00676EA2">
        <w:rPr>
          <w:rFonts w:asciiTheme="minorHAnsi" w:hAnsiTheme="minorHAnsi"/>
          <w:noProof w:val="0"/>
          <w:szCs w:val="20"/>
        </w:rPr>
        <w:object w:dxaOrig="570" w:dyaOrig="1921">
          <v:shape id="_x0000_i1032" type="#_x0000_t75" style="width:28.8pt;height:96pt" o:ole="">
            <v:imagedata r:id="rId24" o:title=""/>
          </v:shape>
          <o:OLEObject Type="Embed" ProgID="Visio.Drawing.15" ShapeID="_x0000_i1032" DrawAspect="Content" ObjectID="_1449256338" r:id="rId25"/>
        </w:object>
      </w:r>
    </w:p>
    <w:p w:rsidR="0072794E" w:rsidRPr="00676EA2" w:rsidRDefault="0072794E" w:rsidP="0072794E">
      <w:pPr>
        <w:ind w:left="1843"/>
        <w:jc w:val="center"/>
        <w:rPr>
          <w:rFonts w:asciiTheme="minorHAnsi" w:hAnsiTheme="minorHAnsi"/>
          <w:noProof w:val="0"/>
          <w:sz w:val="22"/>
          <w:szCs w:val="20"/>
        </w:rPr>
      </w:pPr>
      <w:r w:rsidRPr="00676EA2">
        <w:rPr>
          <w:rFonts w:asciiTheme="minorHAnsi" w:hAnsiTheme="minorHAnsi"/>
          <w:noProof w:val="0"/>
          <w:sz w:val="22"/>
          <w:szCs w:val="20"/>
        </w:rPr>
        <w:t>Flow Graph of Question View Component</w:t>
      </w:r>
    </w:p>
    <w:p w:rsidR="0072794E" w:rsidRPr="00676EA2" w:rsidRDefault="0072794E" w:rsidP="0072794E">
      <w:pPr>
        <w:pStyle w:val="NoSpacing"/>
        <w:ind w:left="1843"/>
        <w:rPr>
          <w:szCs w:val="20"/>
        </w:rPr>
      </w:pPr>
      <w:r w:rsidRPr="00676EA2">
        <w:rPr>
          <w:szCs w:val="20"/>
        </w:rPr>
        <w:t>The cyclomatic complexity of the flow graph obtained from the flow chart of the question view component is as follows:</w:t>
      </w:r>
    </w:p>
    <w:p w:rsidR="0072794E" w:rsidRPr="00676EA2" w:rsidRDefault="0072794E" w:rsidP="0072794E">
      <w:pPr>
        <w:pStyle w:val="NoSpacing"/>
        <w:ind w:left="1843"/>
        <w:rPr>
          <w:szCs w:val="20"/>
        </w:rPr>
      </w:pPr>
    </w:p>
    <w:p w:rsidR="0072794E" w:rsidRPr="00676EA2" w:rsidRDefault="0072794E" w:rsidP="0072794E">
      <w:pPr>
        <w:pStyle w:val="NoSpacing"/>
        <w:ind w:left="1843"/>
        <w:rPr>
          <w:szCs w:val="20"/>
        </w:rPr>
      </w:pPr>
      <m:oMathPara>
        <m:oMath>
          <m:r>
            <w:rPr>
              <w:rFonts w:ascii="Cambria Math" w:hAnsi="Cambria Math"/>
              <w:szCs w:val="20"/>
            </w:rPr>
            <m:t>V(G)=E-N+2</m:t>
          </m:r>
        </m:oMath>
      </m:oMathPara>
    </w:p>
    <w:p w:rsidR="0072794E" w:rsidRPr="00676EA2" w:rsidRDefault="0072794E" w:rsidP="0072794E">
      <w:pPr>
        <w:pStyle w:val="NoSpacing"/>
        <w:ind w:left="1843"/>
        <w:jc w:val="center"/>
        <w:rPr>
          <w:szCs w:val="20"/>
        </w:rPr>
      </w:pPr>
      <w:r w:rsidRPr="00676EA2">
        <w:rPr>
          <w:b/>
          <w:szCs w:val="20"/>
        </w:rPr>
        <w:t>E:</w:t>
      </w:r>
      <w:r w:rsidRPr="00676EA2">
        <w:rPr>
          <w:szCs w:val="20"/>
        </w:rPr>
        <w:t xml:space="preserve"> Edges. There are 1 edges in this flow graph.</w:t>
      </w:r>
    </w:p>
    <w:p w:rsidR="0072794E" w:rsidRPr="00676EA2" w:rsidRDefault="0072794E" w:rsidP="0072794E">
      <w:pPr>
        <w:pStyle w:val="NoSpacing"/>
        <w:ind w:left="1843"/>
        <w:jc w:val="center"/>
        <w:rPr>
          <w:szCs w:val="20"/>
        </w:rPr>
      </w:pPr>
      <w:r w:rsidRPr="00676EA2">
        <w:rPr>
          <w:b/>
          <w:szCs w:val="20"/>
        </w:rPr>
        <w:t>N:</w:t>
      </w:r>
      <w:r w:rsidRPr="00676EA2">
        <w:rPr>
          <w:szCs w:val="20"/>
        </w:rPr>
        <w:t xml:space="preserve"> Nodes. There are 2 nodes in this flow graph.</w:t>
      </w:r>
    </w:p>
    <w:p w:rsidR="0072794E" w:rsidRPr="00676EA2" w:rsidRDefault="0072794E" w:rsidP="0072794E">
      <w:pPr>
        <w:pStyle w:val="NoSpacing"/>
        <w:ind w:left="1843"/>
        <w:rPr>
          <w:szCs w:val="20"/>
        </w:rPr>
      </w:pPr>
      <m:oMathPara>
        <m:oMath>
          <m:r>
            <w:rPr>
              <w:rFonts w:ascii="Cambria Math" w:hAnsi="Cambria Math"/>
              <w:szCs w:val="20"/>
            </w:rPr>
            <m:t>V(G)=1</m:t>
          </m:r>
        </m:oMath>
      </m:oMathPara>
    </w:p>
    <w:p w:rsidR="0072794E" w:rsidRPr="00676EA2" w:rsidRDefault="0072794E" w:rsidP="0072794E">
      <w:pPr>
        <w:pStyle w:val="NoSpacing"/>
        <w:ind w:left="1843"/>
        <w:rPr>
          <w:szCs w:val="20"/>
        </w:rPr>
      </w:pPr>
    </w:p>
    <w:p w:rsidR="0072794E" w:rsidRPr="00676EA2" w:rsidRDefault="0072794E" w:rsidP="0072794E">
      <w:pPr>
        <w:pStyle w:val="NoSpacing"/>
        <w:ind w:left="1843"/>
        <w:rPr>
          <w:szCs w:val="20"/>
        </w:rPr>
      </w:pPr>
      <w:r w:rsidRPr="00676EA2">
        <w:rPr>
          <w:szCs w:val="20"/>
        </w:rPr>
        <w:t>There is only 1 path for this component.</w:t>
      </w:r>
    </w:p>
    <w:p w:rsidR="0072794E" w:rsidRPr="00676EA2" w:rsidRDefault="0072794E" w:rsidP="0072794E">
      <w:pPr>
        <w:pStyle w:val="NoSpacing"/>
        <w:ind w:left="1843"/>
        <w:rPr>
          <w:b/>
          <w:sz w:val="20"/>
          <w:szCs w:val="20"/>
        </w:rPr>
      </w:pPr>
    </w:p>
    <w:p w:rsidR="0072794E" w:rsidRPr="00676EA2" w:rsidRDefault="0072794E" w:rsidP="0072794E">
      <w:pPr>
        <w:pStyle w:val="NoSpacing"/>
        <w:ind w:left="1843"/>
        <w:rPr>
          <w:sz w:val="20"/>
          <w:szCs w:val="20"/>
        </w:rPr>
      </w:pPr>
      <w:r w:rsidRPr="00676EA2">
        <w:rPr>
          <w:b/>
          <w:sz w:val="20"/>
          <w:szCs w:val="20"/>
        </w:rPr>
        <w:t>Path 1:</w:t>
      </w:r>
      <w:r w:rsidRPr="00676EA2">
        <w:rPr>
          <w:sz w:val="20"/>
          <w:szCs w:val="20"/>
        </w:rPr>
        <w:t xml:space="preserve"> 1-2</w:t>
      </w:r>
    </w:p>
    <w:p w:rsidR="0072794E" w:rsidRPr="00676EA2" w:rsidRDefault="0072794E" w:rsidP="0072794E">
      <w:pPr>
        <w:pStyle w:val="Heading5"/>
        <w:rPr>
          <w:noProof w:val="0"/>
        </w:rPr>
      </w:pPr>
      <w:r w:rsidRPr="00676EA2">
        <w:rPr>
          <w:noProof w:val="0"/>
        </w:rPr>
        <w:t>S</w:t>
      </w:r>
      <w:r w:rsidRPr="00676EA2">
        <w:rPr>
          <w:rStyle w:val="Heading5Char"/>
          <w:noProof w:val="0"/>
        </w:rPr>
        <w:t>tubs and/or drivers for Question View Component</w:t>
      </w:r>
    </w:p>
    <w:p w:rsidR="0072794E" w:rsidRPr="00676EA2" w:rsidRDefault="0072794E" w:rsidP="0072794E">
      <w:pPr>
        <w:pStyle w:val="NoSpacing"/>
        <w:ind w:left="2250"/>
      </w:pPr>
      <w:r w:rsidRPr="00676EA2">
        <w:t>Since this is a very simple module, there are no stubs. The driver is the question list page where one can simply click the title of the question to view it.</w:t>
      </w:r>
    </w:p>
    <w:p w:rsidR="0072794E" w:rsidRPr="00676EA2" w:rsidRDefault="0072794E" w:rsidP="0072794E">
      <w:pPr>
        <w:pStyle w:val="NoSpacing"/>
        <w:ind w:left="2250"/>
        <w:rPr>
          <w:highlight w:val="yellow"/>
        </w:rPr>
      </w:pPr>
    </w:p>
    <w:p w:rsidR="0072794E" w:rsidRPr="00676EA2" w:rsidRDefault="0072794E" w:rsidP="0072794E">
      <w:pPr>
        <w:pStyle w:val="Heading5"/>
        <w:rPr>
          <w:noProof w:val="0"/>
        </w:rPr>
      </w:pPr>
      <w:r w:rsidRPr="00676EA2">
        <w:rPr>
          <w:noProof w:val="0"/>
        </w:rPr>
        <w:t xml:space="preserve">Test cases for </w:t>
      </w:r>
      <w:r w:rsidRPr="00676EA2">
        <w:rPr>
          <w:rStyle w:val="Heading5Char"/>
          <w:noProof w:val="0"/>
        </w:rPr>
        <w:t>Question View Component</w:t>
      </w:r>
    </w:p>
    <w:p w:rsidR="0072794E" w:rsidRPr="00676EA2" w:rsidRDefault="0072794E" w:rsidP="0072794E">
      <w:pPr>
        <w:spacing w:after="0"/>
        <w:ind w:left="2250"/>
        <w:rPr>
          <w:rFonts w:asciiTheme="minorHAnsi" w:hAnsiTheme="minorHAnsi"/>
          <w:noProof w:val="0"/>
        </w:rPr>
      </w:pPr>
      <w:r w:rsidRPr="00676EA2">
        <w:rPr>
          <w:rFonts w:asciiTheme="minorHAnsi" w:hAnsiTheme="minorHAnsi"/>
          <w:noProof w:val="0"/>
          <w:sz w:val="22"/>
        </w:rPr>
        <w:t>Following the path 1, test case 1 respectively involves click on question title - retrieve question from database - view the question page.</w:t>
      </w:r>
    </w:p>
    <w:p w:rsidR="0072794E" w:rsidRPr="00676EA2" w:rsidRDefault="0072794E" w:rsidP="0072794E">
      <w:pPr>
        <w:spacing w:after="0"/>
        <w:ind w:left="3261"/>
        <w:rPr>
          <w:rFonts w:asciiTheme="minorHAnsi" w:hAnsiTheme="minorHAnsi"/>
          <w:noProof w:val="0"/>
          <w:highlight w:val="yellow"/>
        </w:rPr>
      </w:pPr>
    </w:p>
    <w:p w:rsidR="0072794E" w:rsidRPr="00676EA2" w:rsidRDefault="0072794E" w:rsidP="0072794E">
      <w:pPr>
        <w:pStyle w:val="Heading5"/>
        <w:rPr>
          <w:noProof w:val="0"/>
        </w:rPr>
      </w:pPr>
      <w:r w:rsidRPr="00676EA2">
        <w:rPr>
          <w:noProof w:val="0"/>
        </w:rPr>
        <w:t xml:space="preserve">Purpose of tests for </w:t>
      </w:r>
      <w:r w:rsidRPr="00676EA2">
        <w:rPr>
          <w:rStyle w:val="Heading5Char"/>
          <w:noProof w:val="0"/>
        </w:rPr>
        <w:t>Question View Component</w:t>
      </w:r>
    </w:p>
    <w:p w:rsidR="0072794E" w:rsidRPr="00676EA2" w:rsidRDefault="0072794E" w:rsidP="0072794E">
      <w:pPr>
        <w:spacing w:after="0"/>
        <w:ind w:left="2250"/>
        <w:rPr>
          <w:rFonts w:asciiTheme="minorHAnsi" w:hAnsiTheme="minorHAnsi"/>
          <w:noProof w:val="0"/>
          <w:sz w:val="22"/>
        </w:rPr>
      </w:pPr>
      <w:r w:rsidRPr="00676EA2">
        <w:rPr>
          <w:rFonts w:asciiTheme="minorHAnsi" w:hAnsiTheme="minorHAnsi"/>
          <w:noProof w:val="0"/>
          <w:sz w:val="22"/>
        </w:rPr>
        <w:t>Test case 1 simply studies the tries to verify the correctness of the question view operation by user.</w:t>
      </w:r>
    </w:p>
    <w:p w:rsidR="0072794E" w:rsidRPr="00676EA2" w:rsidRDefault="0072794E" w:rsidP="0072794E">
      <w:pPr>
        <w:spacing w:after="0"/>
        <w:ind w:left="3261"/>
        <w:rPr>
          <w:rFonts w:asciiTheme="minorHAnsi" w:hAnsiTheme="minorHAnsi"/>
          <w:noProof w:val="0"/>
          <w:highlight w:val="yellow"/>
        </w:rPr>
      </w:pPr>
    </w:p>
    <w:p w:rsidR="0072794E" w:rsidRPr="00676EA2" w:rsidRDefault="0072794E" w:rsidP="0072794E">
      <w:pPr>
        <w:pStyle w:val="Heading5"/>
        <w:rPr>
          <w:noProof w:val="0"/>
        </w:rPr>
      </w:pPr>
      <w:r w:rsidRPr="00676EA2">
        <w:rPr>
          <w:noProof w:val="0"/>
        </w:rPr>
        <w:t xml:space="preserve">Expected results </w:t>
      </w:r>
      <w:r w:rsidRPr="00676EA2">
        <w:rPr>
          <w:rStyle w:val="Heading5Char"/>
          <w:noProof w:val="0"/>
        </w:rPr>
        <w:t>for Question View Component</w:t>
      </w:r>
    </w:p>
    <w:p w:rsidR="0072794E" w:rsidRPr="00676EA2" w:rsidRDefault="0072794E" w:rsidP="0072794E">
      <w:pPr>
        <w:spacing w:after="0"/>
        <w:ind w:left="2250"/>
        <w:rPr>
          <w:rFonts w:asciiTheme="minorHAnsi" w:hAnsiTheme="minorHAnsi"/>
          <w:noProof w:val="0"/>
        </w:rPr>
      </w:pPr>
      <w:r w:rsidRPr="00676EA2">
        <w:rPr>
          <w:rFonts w:asciiTheme="minorHAnsi" w:hAnsiTheme="minorHAnsi"/>
          <w:noProof w:val="0"/>
          <w:sz w:val="22"/>
        </w:rPr>
        <w:t>Expected results of the test case 1 is the retrieving the correct information about question, performed by user in a view operation. Question informations are question title, question text, tags, question’s answers and question’s comments. Also answer question, add comment and vote up/down buttons should be displayed in question view page.</w:t>
      </w:r>
    </w:p>
    <w:p w:rsidR="00F944DA" w:rsidRPr="00676EA2" w:rsidRDefault="00F944DA" w:rsidP="00F944DA">
      <w:pPr>
        <w:pStyle w:val="Heading4"/>
        <w:rPr>
          <w:rFonts w:asciiTheme="minorHAnsi" w:hAnsiTheme="minorHAnsi"/>
          <w:noProof w:val="0"/>
        </w:rPr>
      </w:pPr>
      <w:r w:rsidRPr="00676EA2">
        <w:rPr>
          <w:rFonts w:asciiTheme="minorHAnsi" w:hAnsiTheme="minorHAnsi"/>
          <w:noProof w:val="0"/>
        </w:rPr>
        <w:t>Unit test case</w:t>
      </w:r>
      <w:r w:rsidR="00A16D3E" w:rsidRPr="00676EA2">
        <w:rPr>
          <w:rFonts w:asciiTheme="minorHAnsi" w:hAnsiTheme="minorHAnsi"/>
          <w:noProof w:val="0"/>
        </w:rPr>
        <w:t>s</w:t>
      </w:r>
      <w:r w:rsidRPr="00676EA2">
        <w:rPr>
          <w:rFonts w:asciiTheme="minorHAnsi" w:hAnsiTheme="minorHAnsi"/>
          <w:noProof w:val="0"/>
        </w:rPr>
        <w:t xml:space="preserve"> for Question Delete Component</w:t>
      </w:r>
    </w:p>
    <w:p w:rsidR="00F944DA" w:rsidRPr="00676EA2" w:rsidRDefault="00F944DA" w:rsidP="00F944DA">
      <w:pPr>
        <w:pStyle w:val="NoSpacing"/>
        <w:ind w:left="1843"/>
        <w:rPr>
          <w:szCs w:val="20"/>
        </w:rPr>
      </w:pPr>
      <w:r w:rsidRPr="00676EA2">
        <w:rPr>
          <w:szCs w:val="20"/>
        </w:rPr>
        <w:t>White-box method is used for the unit test cases. The aim of using white-box method is the verification of whether the operations are performed right or not. The flow chart and flow graph of the question delete component is as follows:</w:t>
      </w:r>
    </w:p>
    <w:p w:rsidR="00F944DA" w:rsidRPr="00676EA2" w:rsidRDefault="00F944DA" w:rsidP="00F944DA">
      <w:pPr>
        <w:pStyle w:val="NoSpacing"/>
        <w:ind w:left="1843"/>
        <w:rPr>
          <w:sz w:val="20"/>
          <w:szCs w:val="20"/>
        </w:rPr>
      </w:pPr>
    </w:p>
    <w:p w:rsidR="00F944DA" w:rsidRPr="00676EA2" w:rsidRDefault="009C52AA" w:rsidP="00F944DA">
      <w:pPr>
        <w:pStyle w:val="NoSpacing"/>
        <w:ind w:left="1843"/>
        <w:jc w:val="center"/>
        <w:rPr>
          <w:sz w:val="20"/>
          <w:szCs w:val="20"/>
        </w:rPr>
      </w:pPr>
      <w:r w:rsidRPr="00676EA2">
        <w:rPr>
          <w:sz w:val="20"/>
          <w:szCs w:val="20"/>
        </w:rPr>
        <w:object w:dxaOrig="5520" w:dyaOrig="8655">
          <v:shape id="_x0000_i1033" type="#_x0000_t75" style="width:276pt;height:6in" o:ole="">
            <v:imagedata r:id="rId26" o:title=""/>
          </v:shape>
          <o:OLEObject Type="Embed" ProgID="Visio.Drawing.15" ShapeID="_x0000_i1033" DrawAspect="Content" ObjectID="_1449256339" r:id="rId27"/>
        </w:object>
      </w:r>
    </w:p>
    <w:p w:rsidR="00F944DA" w:rsidRPr="00676EA2" w:rsidRDefault="00F944DA" w:rsidP="00F944DA">
      <w:pPr>
        <w:pStyle w:val="NoSpacing"/>
        <w:keepNext/>
        <w:ind w:left="1843"/>
        <w:jc w:val="center"/>
        <w:rPr>
          <w:sz w:val="20"/>
          <w:szCs w:val="20"/>
        </w:rPr>
      </w:pPr>
      <w:r w:rsidRPr="00676EA2">
        <w:rPr>
          <w:sz w:val="20"/>
          <w:szCs w:val="20"/>
        </w:rPr>
        <w:t>Flow chart of Question Delete Component</w:t>
      </w:r>
    </w:p>
    <w:p w:rsidR="00F944DA" w:rsidRPr="00676EA2" w:rsidRDefault="00F944DA" w:rsidP="00F944DA">
      <w:pPr>
        <w:pStyle w:val="NoSpacing"/>
        <w:ind w:left="1843"/>
        <w:rPr>
          <w:sz w:val="20"/>
          <w:szCs w:val="20"/>
        </w:rPr>
      </w:pPr>
    </w:p>
    <w:p w:rsidR="00F944DA" w:rsidRPr="00676EA2" w:rsidRDefault="00F944DA" w:rsidP="00F944DA">
      <w:pPr>
        <w:pStyle w:val="NoSpacing"/>
        <w:ind w:left="1843"/>
        <w:rPr>
          <w:sz w:val="20"/>
          <w:szCs w:val="20"/>
        </w:rPr>
      </w:pPr>
    </w:p>
    <w:p w:rsidR="00F944DA" w:rsidRPr="00676EA2" w:rsidRDefault="00D1083A" w:rsidP="00F944DA">
      <w:pPr>
        <w:pStyle w:val="NoSpacing"/>
        <w:ind w:left="1843"/>
        <w:jc w:val="center"/>
        <w:rPr>
          <w:sz w:val="20"/>
          <w:szCs w:val="20"/>
        </w:rPr>
      </w:pPr>
      <w:r w:rsidRPr="00676EA2">
        <w:object w:dxaOrig="2400" w:dyaOrig="3675">
          <v:shape id="_x0000_i1034" type="#_x0000_t75" style="width:120pt;height:183.6pt" o:ole="">
            <v:imagedata r:id="rId28" o:title=""/>
          </v:shape>
          <o:OLEObject Type="Embed" ProgID="Visio.Drawing.15" ShapeID="_x0000_i1034" DrawAspect="Content" ObjectID="_1449256340" r:id="rId29"/>
        </w:object>
      </w:r>
    </w:p>
    <w:p w:rsidR="00F944DA" w:rsidRPr="00676EA2" w:rsidRDefault="00F944DA" w:rsidP="00F944DA">
      <w:pPr>
        <w:ind w:left="1843"/>
        <w:jc w:val="center"/>
        <w:rPr>
          <w:rFonts w:asciiTheme="minorHAnsi" w:hAnsiTheme="minorHAnsi"/>
          <w:noProof w:val="0"/>
          <w:szCs w:val="20"/>
        </w:rPr>
      </w:pPr>
      <w:r w:rsidRPr="00676EA2">
        <w:rPr>
          <w:rFonts w:asciiTheme="minorHAnsi" w:hAnsiTheme="minorHAnsi"/>
          <w:noProof w:val="0"/>
          <w:szCs w:val="20"/>
        </w:rPr>
        <w:t>Flow Graph of Question Delete Component</w:t>
      </w:r>
    </w:p>
    <w:p w:rsidR="00F944DA" w:rsidRPr="00676EA2" w:rsidRDefault="00F944DA" w:rsidP="00F944DA">
      <w:pPr>
        <w:pStyle w:val="NoSpacing"/>
        <w:ind w:left="1843"/>
        <w:jc w:val="center"/>
        <w:rPr>
          <w:sz w:val="20"/>
          <w:szCs w:val="20"/>
        </w:rPr>
      </w:pPr>
    </w:p>
    <w:p w:rsidR="00F944DA" w:rsidRPr="00676EA2" w:rsidRDefault="00F944DA" w:rsidP="00F944DA">
      <w:pPr>
        <w:pStyle w:val="NoSpacing"/>
        <w:ind w:left="1843"/>
        <w:rPr>
          <w:sz w:val="20"/>
          <w:szCs w:val="20"/>
        </w:rPr>
      </w:pPr>
    </w:p>
    <w:p w:rsidR="00F944DA" w:rsidRPr="00676EA2" w:rsidRDefault="00F944DA" w:rsidP="00F944DA">
      <w:pPr>
        <w:pStyle w:val="NoSpacing"/>
        <w:ind w:left="1843"/>
        <w:rPr>
          <w:szCs w:val="20"/>
        </w:rPr>
      </w:pPr>
      <w:r w:rsidRPr="00676EA2">
        <w:rPr>
          <w:szCs w:val="20"/>
        </w:rPr>
        <w:t>The cyclomatic complexity of the flow graph obtained from the flow chart of the question delete component is as follows:</w:t>
      </w:r>
    </w:p>
    <w:p w:rsidR="00F944DA" w:rsidRPr="00676EA2" w:rsidRDefault="00F944DA" w:rsidP="00F944DA">
      <w:pPr>
        <w:pStyle w:val="NoSpacing"/>
        <w:ind w:left="1843"/>
        <w:rPr>
          <w:sz w:val="20"/>
          <w:szCs w:val="20"/>
        </w:rPr>
      </w:pPr>
    </w:p>
    <w:p w:rsidR="00F944DA" w:rsidRPr="00676EA2" w:rsidRDefault="009C52AA" w:rsidP="00F944DA">
      <w:pPr>
        <w:pStyle w:val="NoSpacing"/>
        <w:ind w:left="1843"/>
        <w:rPr>
          <w:szCs w:val="20"/>
        </w:rPr>
      </w:pPr>
      <m:oMathPara>
        <m:oMath>
          <m:r>
            <w:rPr>
              <w:rFonts w:ascii="Cambria Math" w:hAnsi="Cambria Math"/>
              <w:szCs w:val="20"/>
            </w:rPr>
            <m:t>V(G)=E-N+2</m:t>
          </m:r>
        </m:oMath>
      </m:oMathPara>
    </w:p>
    <w:p w:rsidR="00F944DA" w:rsidRPr="00676EA2" w:rsidRDefault="00F944DA" w:rsidP="009C52AA">
      <w:pPr>
        <w:pStyle w:val="NoSpacing"/>
        <w:ind w:left="1843"/>
        <w:jc w:val="center"/>
        <w:rPr>
          <w:szCs w:val="20"/>
        </w:rPr>
      </w:pPr>
      <w:r w:rsidRPr="00676EA2">
        <w:rPr>
          <w:b/>
          <w:szCs w:val="20"/>
        </w:rPr>
        <w:t>E:</w:t>
      </w:r>
      <w:r w:rsidRPr="00676EA2">
        <w:rPr>
          <w:szCs w:val="20"/>
        </w:rPr>
        <w:t xml:space="preserve"> Edges. There are </w:t>
      </w:r>
      <w:r w:rsidR="009C52AA" w:rsidRPr="00676EA2">
        <w:rPr>
          <w:szCs w:val="20"/>
        </w:rPr>
        <w:t>5</w:t>
      </w:r>
      <w:r w:rsidRPr="00676EA2">
        <w:rPr>
          <w:szCs w:val="20"/>
        </w:rPr>
        <w:t xml:space="preserve"> edges in this flow graph.</w:t>
      </w:r>
    </w:p>
    <w:p w:rsidR="00F944DA" w:rsidRPr="00676EA2" w:rsidRDefault="00F944DA" w:rsidP="009C52AA">
      <w:pPr>
        <w:pStyle w:val="NoSpacing"/>
        <w:ind w:left="1843"/>
        <w:jc w:val="center"/>
        <w:rPr>
          <w:szCs w:val="20"/>
        </w:rPr>
      </w:pPr>
      <w:r w:rsidRPr="00676EA2">
        <w:rPr>
          <w:b/>
          <w:szCs w:val="20"/>
        </w:rPr>
        <w:t>N:</w:t>
      </w:r>
      <w:r w:rsidRPr="00676EA2">
        <w:rPr>
          <w:szCs w:val="20"/>
        </w:rPr>
        <w:t xml:space="preserve"> Nodes. There are </w:t>
      </w:r>
      <w:r w:rsidR="009C52AA" w:rsidRPr="00676EA2">
        <w:rPr>
          <w:szCs w:val="20"/>
        </w:rPr>
        <w:t>5</w:t>
      </w:r>
      <w:r w:rsidRPr="00676EA2">
        <w:rPr>
          <w:szCs w:val="20"/>
        </w:rPr>
        <w:t xml:space="preserve"> nodes in this flow graph.</w:t>
      </w:r>
    </w:p>
    <w:p w:rsidR="00F944DA" w:rsidRPr="00676EA2" w:rsidRDefault="009C52AA" w:rsidP="00F944DA">
      <w:pPr>
        <w:pStyle w:val="NoSpacing"/>
        <w:ind w:left="1843"/>
        <w:rPr>
          <w:szCs w:val="20"/>
        </w:rPr>
      </w:pPr>
      <m:oMathPara>
        <m:oMath>
          <m:r>
            <w:rPr>
              <w:rFonts w:ascii="Cambria Math" w:hAnsi="Cambria Math"/>
              <w:szCs w:val="20"/>
            </w:rPr>
            <m:t>V(G): 2</m:t>
          </m:r>
        </m:oMath>
      </m:oMathPara>
    </w:p>
    <w:p w:rsidR="00F944DA" w:rsidRPr="00676EA2" w:rsidRDefault="00F944DA" w:rsidP="00F944DA">
      <w:pPr>
        <w:pStyle w:val="NoSpacing"/>
        <w:ind w:left="1843"/>
        <w:rPr>
          <w:sz w:val="20"/>
          <w:szCs w:val="20"/>
        </w:rPr>
      </w:pPr>
    </w:p>
    <w:p w:rsidR="00F944DA" w:rsidRPr="00676EA2" w:rsidRDefault="00F944DA" w:rsidP="00F944DA">
      <w:pPr>
        <w:pStyle w:val="NoSpacing"/>
        <w:ind w:left="1843"/>
        <w:rPr>
          <w:sz w:val="20"/>
          <w:szCs w:val="20"/>
        </w:rPr>
      </w:pPr>
    </w:p>
    <w:p w:rsidR="00F944DA" w:rsidRPr="00676EA2" w:rsidRDefault="00F944DA" w:rsidP="00F944DA">
      <w:pPr>
        <w:pStyle w:val="NoSpacing"/>
        <w:ind w:left="1843"/>
        <w:rPr>
          <w:szCs w:val="20"/>
        </w:rPr>
      </w:pPr>
    </w:p>
    <w:p w:rsidR="00F944DA" w:rsidRPr="00676EA2" w:rsidRDefault="009C52AA" w:rsidP="00F944DA">
      <w:pPr>
        <w:pStyle w:val="NoSpacing"/>
        <w:ind w:left="1843"/>
        <w:rPr>
          <w:szCs w:val="20"/>
        </w:rPr>
      </w:pPr>
      <w:r w:rsidRPr="00676EA2">
        <w:rPr>
          <w:szCs w:val="20"/>
        </w:rPr>
        <w:t>There are two paths:</w:t>
      </w:r>
    </w:p>
    <w:p w:rsidR="00F944DA" w:rsidRPr="00676EA2" w:rsidRDefault="00F944DA" w:rsidP="00F944DA">
      <w:pPr>
        <w:pStyle w:val="NoSpacing"/>
        <w:ind w:left="1843"/>
        <w:rPr>
          <w:szCs w:val="20"/>
        </w:rPr>
      </w:pPr>
    </w:p>
    <w:p w:rsidR="00F944DA" w:rsidRPr="00676EA2" w:rsidRDefault="00F944DA" w:rsidP="00F944DA">
      <w:pPr>
        <w:pStyle w:val="NoSpacing"/>
        <w:ind w:left="2124"/>
        <w:rPr>
          <w:szCs w:val="20"/>
        </w:rPr>
      </w:pPr>
      <w:r w:rsidRPr="00676EA2">
        <w:rPr>
          <w:b/>
          <w:szCs w:val="20"/>
        </w:rPr>
        <w:t>Path 1:</w:t>
      </w:r>
      <w:r w:rsidRPr="00676EA2">
        <w:rPr>
          <w:szCs w:val="20"/>
        </w:rPr>
        <w:t xml:space="preserve"> 1-2</w:t>
      </w:r>
      <w:r w:rsidR="009C52AA" w:rsidRPr="00676EA2">
        <w:rPr>
          <w:szCs w:val="20"/>
        </w:rPr>
        <w:t>-5</w:t>
      </w:r>
    </w:p>
    <w:p w:rsidR="009C52AA" w:rsidRPr="00676EA2" w:rsidRDefault="009C52AA" w:rsidP="009C52AA">
      <w:pPr>
        <w:pStyle w:val="NoSpacing"/>
        <w:ind w:left="2124"/>
        <w:rPr>
          <w:szCs w:val="20"/>
        </w:rPr>
      </w:pPr>
      <w:r w:rsidRPr="00676EA2">
        <w:rPr>
          <w:b/>
          <w:szCs w:val="20"/>
        </w:rPr>
        <w:t>Path 2</w:t>
      </w:r>
      <w:r w:rsidRPr="00676EA2">
        <w:rPr>
          <w:szCs w:val="20"/>
        </w:rPr>
        <w:t>: 1-3-4-5</w:t>
      </w:r>
    </w:p>
    <w:p w:rsidR="00F944DA" w:rsidRPr="00676EA2" w:rsidRDefault="00F944DA" w:rsidP="00F944DA">
      <w:pPr>
        <w:pStyle w:val="NoSpacing"/>
        <w:ind w:left="2124"/>
        <w:rPr>
          <w:sz w:val="20"/>
          <w:szCs w:val="20"/>
        </w:rPr>
      </w:pPr>
    </w:p>
    <w:p w:rsidR="009C52AA" w:rsidRPr="00676EA2" w:rsidRDefault="009C52AA" w:rsidP="00F944DA">
      <w:pPr>
        <w:pStyle w:val="NoSpacing"/>
        <w:ind w:left="2124"/>
        <w:rPr>
          <w:sz w:val="20"/>
          <w:szCs w:val="20"/>
        </w:rPr>
      </w:pPr>
    </w:p>
    <w:p w:rsidR="00F944DA" w:rsidRPr="00676EA2" w:rsidRDefault="00F944DA" w:rsidP="00635199">
      <w:pPr>
        <w:pStyle w:val="Heading5"/>
        <w:rPr>
          <w:rStyle w:val="Heading5Char"/>
          <w:noProof w:val="0"/>
        </w:rPr>
      </w:pPr>
      <w:r w:rsidRPr="00676EA2">
        <w:rPr>
          <w:noProof w:val="0"/>
        </w:rPr>
        <w:t>S</w:t>
      </w:r>
      <w:r w:rsidRPr="00676EA2">
        <w:rPr>
          <w:rStyle w:val="Heading5Char"/>
          <w:noProof w:val="0"/>
        </w:rPr>
        <w:t xml:space="preserve">tubs and/or drivers for Question Delete </w:t>
      </w:r>
      <w:r w:rsidRPr="00676EA2">
        <w:rPr>
          <w:noProof w:val="0"/>
        </w:rPr>
        <w:t>Component</w:t>
      </w:r>
    </w:p>
    <w:p w:rsidR="00635199" w:rsidRPr="00676EA2" w:rsidRDefault="00635199" w:rsidP="00635199">
      <w:pPr>
        <w:pStyle w:val="NoSpacing"/>
        <w:ind w:left="2250"/>
      </w:pPr>
      <w:r w:rsidRPr="00676EA2">
        <w:t>Since this is a very simple module, there are no stubs. The driver is the question list page where one can simply click the delete button of the question to delete it.</w:t>
      </w:r>
    </w:p>
    <w:p w:rsidR="00F944DA" w:rsidRPr="00676EA2" w:rsidRDefault="00F944DA" w:rsidP="00635199">
      <w:pPr>
        <w:pStyle w:val="Heading5"/>
        <w:rPr>
          <w:noProof w:val="0"/>
        </w:rPr>
      </w:pPr>
      <w:r w:rsidRPr="00676EA2">
        <w:rPr>
          <w:noProof w:val="0"/>
        </w:rPr>
        <w:t>Test cases Questi</w:t>
      </w:r>
      <w:r w:rsidR="00A60927" w:rsidRPr="00676EA2">
        <w:rPr>
          <w:noProof w:val="0"/>
        </w:rPr>
        <w:t>o</w:t>
      </w:r>
      <w:r w:rsidRPr="00676EA2">
        <w:rPr>
          <w:noProof w:val="0"/>
        </w:rPr>
        <w:t>n Delete Component</w:t>
      </w:r>
    </w:p>
    <w:p w:rsidR="00F944DA" w:rsidRPr="00676EA2" w:rsidRDefault="00F944DA" w:rsidP="009C52AA">
      <w:pPr>
        <w:pStyle w:val="Heading6"/>
        <w:rPr>
          <w:noProof w:val="0"/>
        </w:rPr>
      </w:pPr>
      <w:r w:rsidRPr="00676EA2">
        <w:rPr>
          <w:noProof w:val="0"/>
        </w:rPr>
        <w:t>Test case 1</w:t>
      </w:r>
      <w:r w:rsidR="00635199" w:rsidRPr="00676EA2">
        <w:rPr>
          <w:noProof w:val="0"/>
        </w:rPr>
        <w:t xml:space="preserve"> (Unauthorized access)</w:t>
      </w:r>
    </w:p>
    <w:p w:rsidR="00F944DA" w:rsidRPr="00676EA2" w:rsidRDefault="00F944DA" w:rsidP="009C52AA">
      <w:pPr>
        <w:ind w:left="2430"/>
        <w:rPr>
          <w:rFonts w:asciiTheme="minorHAnsi" w:hAnsiTheme="minorHAnsi"/>
          <w:noProof w:val="0"/>
          <w:sz w:val="22"/>
          <w:szCs w:val="20"/>
        </w:rPr>
      </w:pPr>
      <w:r w:rsidRPr="00676EA2">
        <w:rPr>
          <w:rFonts w:asciiTheme="minorHAnsi" w:hAnsiTheme="minorHAnsi"/>
          <w:noProof w:val="0"/>
          <w:sz w:val="22"/>
          <w:szCs w:val="20"/>
        </w:rPr>
        <w:t xml:space="preserve">Following the path 1, test case </w:t>
      </w:r>
      <w:r w:rsidR="00635199" w:rsidRPr="00676EA2">
        <w:rPr>
          <w:rFonts w:asciiTheme="minorHAnsi" w:hAnsiTheme="minorHAnsi"/>
          <w:noProof w:val="0"/>
          <w:sz w:val="22"/>
          <w:szCs w:val="20"/>
        </w:rPr>
        <w:t xml:space="preserve">1 is the attempt for deletion of question by a user. </w:t>
      </w:r>
    </w:p>
    <w:p w:rsidR="00F944DA" w:rsidRPr="00676EA2" w:rsidRDefault="00F944DA" w:rsidP="009C52AA">
      <w:pPr>
        <w:pStyle w:val="Heading6"/>
        <w:rPr>
          <w:noProof w:val="0"/>
        </w:rPr>
      </w:pPr>
      <w:r w:rsidRPr="00676EA2">
        <w:rPr>
          <w:noProof w:val="0"/>
        </w:rPr>
        <w:t xml:space="preserve">Test case </w:t>
      </w:r>
      <w:r w:rsidR="009C52AA" w:rsidRPr="00676EA2">
        <w:rPr>
          <w:noProof w:val="0"/>
        </w:rPr>
        <w:t>2</w:t>
      </w:r>
      <w:r w:rsidR="00635199" w:rsidRPr="00676EA2">
        <w:rPr>
          <w:noProof w:val="0"/>
        </w:rPr>
        <w:t xml:space="preserve"> (Authorized access)</w:t>
      </w:r>
    </w:p>
    <w:p w:rsidR="00F944DA" w:rsidRPr="00676EA2" w:rsidRDefault="00F944DA" w:rsidP="00635199">
      <w:pPr>
        <w:ind w:left="2430"/>
        <w:rPr>
          <w:rFonts w:asciiTheme="minorHAnsi" w:hAnsiTheme="minorHAnsi"/>
          <w:noProof w:val="0"/>
          <w:sz w:val="22"/>
          <w:szCs w:val="20"/>
        </w:rPr>
      </w:pPr>
      <w:r w:rsidRPr="00676EA2">
        <w:rPr>
          <w:rFonts w:asciiTheme="minorHAnsi" w:hAnsiTheme="minorHAnsi"/>
          <w:noProof w:val="0"/>
          <w:sz w:val="22"/>
          <w:szCs w:val="20"/>
        </w:rPr>
        <w:t>Following the path 2</w:t>
      </w:r>
      <w:r w:rsidR="00635199" w:rsidRPr="00676EA2">
        <w:rPr>
          <w:rFonts w:asciiTheme="minorHAnsi" w:hAnsiTheme="minorHAnsi"/>
          <w:noProof w:val="0"/>
          <w:sz w:val="22"/>
          <w:szCs w:val="20"/>
        </w:rPr>
        <w:t xml:space="preserve">, test case 2 is the attempt for deletion of question by an admin. </w:t>
      </w:r>
    </w:p>
    <w:p w:rsidR="00F944DA" w:rsidRPr="00676EA2" w:rsidRDefault="00F944DA" w:rsidP="00F944DA">
      <w:pPr>
        <w:rPr>
          <w:rFonts w:asciiTheme="minorHAnsi" w:hAnsiTheme="minorHAnsi"/>
          <w:noProof w:val="0"/>
          <w:szCs w:val="20"/>
        </w:rPr>
      </w:pPr>
    </w:p>
    <w:p w:rsidR="00F944DA" w:rsidRPr="00676EA2" w:rsidRDefault="00F944DA" w:rsidP="00635199">
      <w:pPr>
        <w:pStyle w:val="Heading5"/>
        <w:rPr>
          <w:noProof w:val="0"/>
        </w:rPr>
      </w:pPr>
      <w:r w:rsidRPr="00676EA2">
        <w:rPr>
          <w:noProof w:val="0"/>
        </w:rPr>
        <w:t>Purpose of tests for Question Delete Component</w:t>
      </w:r>
      <w:r w:rsidRPr="00676EA2">
        <w:rPr>
          <w:noProof w:val="0"/>
        </w:rPr>
        <w:tab/>
      </w:r>
    </w:p>
    <w:p w:rsidR="00F944DA" w:rsidRPr="00676EA2" w:rsidRDefault="00F944DA" w:rsidP="009C52AA">
      <w:pPr>
        <w:pStyle w:val="Heading6"/>
        <w:rPr>
          <w:noProof w:val="0"/>
        </w:rPr>
      </w:pPr>
      <w:r w:rsidRPr="00676EA2">
        <w:rPr>
          <w:noProof w:val="0"/>
        </w:rPr>
        <w:t>Purpose of the test case 1</w:t>
      </w:r>
    </w:p>
    <w:p w:rsidR="00635199" w:rsidRPr="00676EA2" w:rsidRDefault="00635199" w:rsidP="00635199">
      <w:pPr>
        <w:ind w:left="2430"/>
        <w:rPr>
          <w:rFonts w:asciiTheme="minorHAnsi" w:hAnsiTheme="minorHAnsi"/>
          <w:noProof w:val="0"/>
          <w:sz w:val="22"/>
          <w:szCs w:val="20"/>
        </w:rPr>
      </w:pPr>
      <w:r w:rsidRPr="00676EA2">
        <w:rPr>
          <w:rFonts w:asciiTheme="minorHAnsi" w:hAnsiTheme="minorHAnsi"/>
          <w:noProof w:val="0"/>
          <w:sz w:val="22"/>
          <w:szCs w:val="20"/>
        </w:rPr>
        <w:t>Test case 1 simply studies the tries to verify the correct process of the question delete operation by ordinary user. This operation should not be permitted to users with regular user privileges.</w:t>
      </w:r>
    </w:p>
    <w:p w:rsidR="00F944DA" w:rsidRPr="00676EA2" w:rsidRDefault="00F944DA" w:rsidP="009C52AA">
      <w:pPr>
        <w:pStyle w:val="Heading6"/>
        <w:rPr>
          <w:noProof w:val="0"/>
        </w:rPr>
      </w:pPr>
      <w:r w:rsidRPr="00676EA2">
        <w:rPr>
          <w:noProof w:val="0"/>
        </w:rPr>
        <w:t>Purpose of the test case 2</w:t>
      </w:r>
    </w:p>
    <w:p w:rsidR="00635199" w:rsidRPr="00676EA2" w:rsidRDefault="00635199" w:rsidP="00635199">
      <w:pPr>
        <w:ind w:left="2430"/>
        <w:rPr>
          <w:rFonts w:asciiTheme="minorHAnsi" w:hAnsiTheme="minorHAnsi"/>
          <w:noProof w:val="0"/>
          <w:szCs w:val="20"/>
        </w:rPr>
      </w:pPr>
      <w:r w:rsidRPr="00676EA2">
        <w:rPr>
          <w:rFonts w:asciiTheme="minorHAnsi" w:hAnsiTheme="minorHAnsi"/>
          <w:noProof w:val="0"/>
          <w:sz w:val="22"/>
          <w:szCs w:val="20"/>
        </w:rPr>
        <w:t>Test case 2 simply studies the tries to verify the correctness of the question delete operation by admin.</w:t>
      </w:r>
    </w:p>
    <w:p w:rsidR="00635199" w:rsidRPr="00676EA2" w:rsidRDefault="00635199" w:rsidP="00635199">
      <w:pPr>
        <w:rPr>
          <w:rFonts w:asciiTheme="minorHAnsi" w:hAnsiTheme="minorHAnsi"/>
          <w:noProof w:val="0"/>
          <w:szCs w:val="20"/>
        </w:rPr>
      </w:pPr>
    </w:p>
    <w:p w:rsidR="00F944DA" w:rsidRPr="00676EA2" w:rsidRDefault="00F944DA" w:rsidP="00635199">
      <w:pPr>
        <w:pStyle w:val="Heading5"/>
        <w:rPr>
          <w:noProof w:val="0"/>
        </w:rPr>
      </w:pPr>
      <w:r w:rsidRPr="00676EA2">
        <w:rPr>
          <w:noProof w:val="0"/>
        </w:rPr>
        <w:t>Expected results for Question Delete Component</w:t>
      </w:r>
    </w:p>
    <w:p w:rsidR="00F944DA" w:rsidRPr="00676EA2" w:rsidRDefault="00F944DA" w:rsidP="009C52AA">
      <w:pPr>
        <w:pStyle w:val="Heading6"/>
        <w:rPr>
          <w:noProof w:val="0"/>
        </w:rPr>
      </w:pPr>
      <w:r w:rsidRPr="00676EA2">
        <w:rPr>
          <w:noProof w:val="0"/>
        </w:rPr>
        <w:t>Expected results of the test case 1</w:t>
      </w:r>
    </w:p>
    <w:p w:rsidR="00F944DA" w:rsidRPr="00676EA2" w:rsidRDefault="00F944DA" w:rsidP="00635199">
      <w:pPr>
        <w:ind w:left="2430"/>
        <w:rPr>
          <w:rFonts w:asciiTheme="minorHAnsi" w:hAnsiTheme="minorHAnsi"/>
          <w:noProof w:val="0"/>
          <w:szCs w:val="20"/>
        </w:rPr>
      </w:pPr>
      <w:r w:rsidRPr="00676EA2">
        <w:rPr>
          <w:rFonts w:asciiTheme="minorHAnsi" w:hAnsiTheme="minorHAnsi"/>
          <w:noProof w:val="0"/>
          <w:sz w:val="22"/>
          <w:szCs w:val="20"/>
        </w:rPr>
        <w:t>Expected results of the test case 1 is unauthorized operation error and user should</w:t>
      </w:r>
      <w:r w:rsidR="00635199" w:rsidRPr="00676EA2">
        <w:rPr>
          <w:rFonts w:asciiTheme="minorHAnsi" w:hAnsiTheme="minorHAnsi"/>
          <w:noProof w:val="0"/>
          <w:sz w:val="22"/>
          <w:szCs w:val="20"/>
        </w:rPr>
        <w:t xml:space="preserve"> be</w:t>
      </w:r>
      <w:r w:rsidRPr="00676EA2">
        <w:rPr>
          <w:rFonts w:asciiTheme="minorHAnsi" w:hAnsiTheme="minorHAnsi"/>
          <w:noProof w:val="0"/>
          <w:sz w:val="22"/>
          <w:szCs w:val="20"/>
        </w:rPr>
        <w:t xml:space="preserve"> direct</w:t>
      </w:r>
      <w:r w:rsidR="00635199" w:rsidRPr="00676EA2">
        <w:rPr>
          <w:rFonts w:asciiTheme="minorHAnsi" w:hAnsiTheme="minorHAnsi"/>
          <w:noProof w:val="0"/>
          <w:sz w:val="22"/>
          <w:szCs w:val="20"/>
        </w:rPr>
        <w:t>ed</w:t>
      </w:r>
      <w:r w:rsidRPr="00676EA2">
        <w:rPr>
          <w:rFonts w:asciiTheme="minorHAnsi" w:hAnsiTheme="minorHAnsi"/>
          <w:noProof w:val="0"/>
          <w:sz w:val="22"/>
          <w:szCs w:val="20"/>
        </w:rPr>
        <w:t xml:space="preserve"> </w:t>
      </w:r>
      <w:r w:rsidR="00635199" w:rsidRPr="00676EA2">
        <w:rPr>
          <w:rFonts w:asciiTheme="minorHAnsi" w:hAnsiTheme="minorHAnsi"/>
          <w:noProof w:val="0"/>
          <w:sz w:val="22"/>
          <w:szCs w:val="20"/>
        </w:rPr>
        <w:t>question list page after displaying the unauthorized access</w:t>
      </w:r>
      <w:r w:rsidRPr="00676EA2">
        <w:rPr>
          <w:rFonts w:asciiTheme="minorHAnsi" w:hAnsiTheme="minorHAnsi"/>
          <w:noProof w:val="0"/>
          <w:sz w:val="22"/>
          <w:szCs w:val="20"/>
        </w:rPr>
        <w:t>.</w:t>
      </w:r>
    </w:p>
    <w:p w:rsidR="00F944DA" w:rsidRPr="00676EA2" w:rsidRDefault="00F944DA" w:rsidP="00635199">
      <w:pPr>
        <w:pStyle w:val="Heading6"/>
        <w:rPr>
          <w:noProof w:val="0"/>
        </w:rPr>
      </w:pPr>
      <w:r w:rsidRPr="00676EA2">
        <w:rPr>
          <w:noProof w:val="0"/>
        </w:rPr>
        <w:lastRenderedPageBreak/>
        <w:t>Expected results of the test case 2</w:t>
      </w:r>
    </w:p>
    <w:p w:rsidR="0072794E" w:rsidRPr="00676EA2" w:rsidRDefault="00F944DA" w:rsidP="00635199">
      <w:pPr>
        <w:ind w:left="2430"/>
        <w:rPr>
          <w:rFonts w:asciiTheme="minorHAnsi" w:hAnsiTheme="minorHAnsi"/>
          <w:noProof w:val="0"/>
          <w:szCs w:val="20"/>
        </w:rPr>
      </w:pPr>
      <w:r w:rsidRPr="00676EA2">
        <w:rPr>
          <w:rFonts w:asciiTheme="minorHAnsi" w:hAnsiTheme="minorHAnsi"/>
          <w:noProof w:val="0"/>
          <w:sz w:val="22"/>
          <w:szCs w:val="20"/>
        </w:rPr>
        <w:t xml:space="preserve">Expected results of the test case 2 is the updating the database with the removal of the question, performed by the admin in </w:t>
      </w:r>
      <w:r w:rsidR="00635199" w:rsidRPr="00676EA2">
        <w:rPr>
          <w:rFonts w:asciiTheme="minorHAnsi" w:hAnsiTheme="minorHAnsi"/>
          <w:noProof w:val="0"/>
          <w:sz w:val="22"/>
          <w:szCs w:val="20"/>
        </w:rPr>
        <w:t>the d</w:t>
      </w:r>
      <w:r w:rsidRPr="00676EA2">
        <w:rPr>
          <w:rFonts w:asciiTheme="minorHAnsi" w:hAnsiTheme="minorHAnsi"/>
          <w:noProof w:val="0"/>
          <w:sz w:val="22"/>
          <w:szCs w:val="20"/>
        </w:rPr>
        <w:t>elete operation. When the list of question</w:t>
      </w:r>
      <w:r w:rsidR="007263E0" w:rsidRPr="00676EA2">
        <w:rPr>
          <w:rFonts w:asciiTheme="minorHAnsi" w:hAnsiTheme="minorHAnsi"/>
          <w:noProof w:val="0"/>
          <w:sz w:val="22"/>
          <w:szCs w:val="20"/>
        </w:rPr>
        <w:t>s</w:t>
      </w:r>
      <w:r w:rsidRPr="00676EA2">
        <w:rPr>
          <w:rFonts w:asciiTheme="minorHAnsi" w:hAnsiTheme="minorHAnsi"/>
          <w:noProof w:val="0"/>
          <w:sz w:val="22"/>
          <w:szCs w:val="20"/>
        </w:rPr>
        <w:t xml:space="preserve"> is viewed again, the question should be removed.</w:t>
      </w:r>
    </w:p>
    <w:p w:rsidR="00E91D6C" w:rsidRPr="00676EA2" w:rsidRDefault="00E91D6C" w:rsidP="00E91D6C">
      <w:pPr>
        <w:pStyle w:val="Heading4"/>
        <w:rPr>
          <w:noProof w:val="0"/>
        </w:rPr>
      </w:pPr>
      <w:r w:rsidRPr="00676EA2">
        <w:rPr>
          <w:noProof w:val="0"/>
        </w:rPr>
        <w:t>Unit test case</w:t>
      </w:r>
      <w:r w:rsidR="00A16D3E" w:rsidRPr="00676EA2">
        <w:rPr>
          <w:noProof w:val="0"/>
        </w:rPr>
        <w:t>s</w:t>
      </w:r>
      <w:r w:rsidRPr="00676EA2">
        <w:rPr>
          <w:noProof w:val="0"/>
        </w:rPr>
        <w:t xml:space="preserve"> for User Delete Component</w:t>
      </w:r>
    </w:p>
    <w:p w:rsidR="00E91D6C" w:rsidRPr="00676EA2" w:rsidRDefault="00E91D6C" w:rsidP="00E91D6C">
      <w:pPr>
        <w:ind w:left="1843"/>
        <w:rPr>
          <w:rFonts w:asciiTheme="minorHAnsi" w:hAnsiTheme="minorHAnsi"/>
          <w:noProof w:val="0"/>
          <w:szCs w:val="20"/>
        </w:rPr>
      </w:pPr>
      <w:r w:rsidRPr="00676EA2">
        <w:rPr>
          <w:rFonts w:asciiTheme="minorHAnsi" w:hAnsiTheme="minorHAnsi"/>
          <w:noProof w:val="0"/>
          <w:sz w:val="22"/>
          <w:szCs w:val="20"/>
        </w:rPr>
        <w:t>The white-box method is used for the unit test cases for user delete page. The aim of using white-box method is the verification of whether the operations are performed right or not. The flow chart and flow graph of the user delete component is as follows:</w:t>
      </w:r>
    </w:p>
    <w:p w:rsidR="00E91D6C" w:rsidRPr="00676EA2" w:rsidRDefault="009A068D" w:rsidP="00E91D6C">
      <w:pPr>
        <w:ind w:left="1843"/>
        <w:jc w:val="center"/>
        <w:rPr>
          <w:rFonts w:asciiTheme="minorHAnsi" w:hAnsiTheme="minorHAnsi"/>
          <w:noProof w:val="0"/>
          <w:szCs w:val="20"/>
        </w:rPr>
      </w:pPr>
      <w:r w:rsidRPr="00676EA2">
        <w:rPr>
          <w:noProof w:val="0"/>
        </w:rPr>
        <w:object w:dxaOrig="4530" w:dyaOrig="7860">
          <v:shape id="_x0000_i1035" type="#_x0000_t75" style="width:225.6pt;height:393.6pt" o:ole="">
            <v:imagedata r:id="rId30" o:title=""/>
          </v:shape>
          <o:OLEObject Type="Embed" ProgID="Visio.Drawing.15" ShapeID="_x0000_i1035" DrawAspect="Content" ObjectID="_1449256341" r:id="rId31"/>
        </w:object>
      </w:r>
    </w:p>
    <w:p w:rsidR="00E91D6C" w:rsidRPr="00676EA2" w:rsidRDefault="00E91D6C" w:rsidP="00E91D6C">
      <w:pPr>
        <w:pStyle w:val="NoSpacing"/>
        <w:keepNext/>
        <w:ind w:left="1843"/>
        <w:jc w:val="center"/>
        <w:rPr>
          <w:sz w:val="20"/>
          <w:szCs w:val="20"/>
        </w:rPr>
      </w:pPr>
      <w:r w:rsidRPr="00676EA2">
        <w:rPr>
          <w:sz w:val="20"/>
          <w:szCs w:val="20"/>
        </w:rPr>
        <w:t>Flow chart of User Delete Component</w:t>
      </w:r>
    </w:p>
    <w:p w:rsidR="00E91D6C" w:rsidRPr="00676EA2" w:rsidRDefault="00E91D6C" w:rsidP="00E91D6C">
      <w:pPr>
        <w:rPr>
          <w:rFonts w:asciiTheme="minorHAnsi" w:hAnsiTheme="minorHAnsi"/>
          <w:noProof w:val="0"/>
          <w:szCs w:val="20"/>
        </w:rPr>
      </w:pPr>
    </w:p>
    <w:bookmarkStart w:id="0" w:name="_MON_1449238253"/>
    <w:bookmarkEnd w:id="0"/>
    <w:p w:rsidR="00E91D6C" w:rsidRPr="00676EA2" w:rsidRDefault="00E91D6C" w:rsidP="00E91D6C">
      <w:pPr>
        <w:ind w:left="1843"/>
        <w:jc w:val="center"/>
        <w:rPr>
          <w:rFonts w:asciiTheme="minorHAnsi" w:hAnsiTheme="minorHAnsi"/>
          <w:noProof w:val="0"/>
          <w:szCs w:val="20"/>
        </w:rPr>
      </w:pPr>
      <w:r w:rsidRPr="00676EA2">
        <w:rPr>
          <w:noProof w:val="0"/>
        </w:rPr>
        <w:object w:dxaOrig="2520" w:dyaOrig="3435">
          <v:shape id="_x0000_i1036" type="#_x0000_t75" style="width:126.6pt;height:171.6pt" o:ole="">
            <v:imagedata r:id="rId32" o:title=""/>
          </v:shape>
          <o:OLEObject Type="Embed" ProgID="Visio.Drawing.15" ShapeID="_x0000_i1036" DrawAspect="Content" ObjectID="_1449256342" r:id="rId33"/>
        </w:object>
      </w:r>
    </w:p>
    <w:p w:rsidR="00E91D6C" w:rsidRPr="00676EA2" w:rsidRDefault="00E91D6C" w:rsidP="00E91D6C">
      <w:pPr>
        <w:ind w:left="1843"/>
        <w:jc w:val="center"/>
        <w:rPr>
          <w:rFonts w:asciiTheme="minorHAnsi" w:hAnsiTheme="minorHAnsi"/>
          <w:noProof w:val="0"/>
          <w:szCs w:val="20"/>
        </w:rPr>
      </w:pPr>
      <w:r w:rsidRPr="00676EA2">
        <w:rPr>
          <w:rFonts w:asciiTheme="minorHAnsi" w:hAnsiTheme="minorHAnsi"/>
          <w:noProof w:val="0"/>
          <w:szCs w:val="20"/>
        </w:rPr>
        <w:t>Flow Graph of User Delete Component</w:t>
      </w:r>
    </w:p>
    <w:p w:rsidR="00E91D6C" w:rsidRPr="00676EA2" w:rsidRDefault="00E91D6C" w:rsidP="00E91D6C">
      <w:pPr>
        <w:pStyle w:val="NoSpacing"/>
        <w:ind w:left="1843"/>
        <w:rPr>
          <w:szCs w:val="20"/>
        </w:rPr>
      </w:pPr>
      <w:r w:rsidRPr="00676EA2">
        <w:rPr>
          <w:szCs w:val="20"/>
        </w:rPr>
        <w:t>The cyclomatic complexity of the flow graph obtained from the flow chart of the user delete component is as follows:</w:t>
      </w:r>
    </w:p>
    <w:p w:rsidR="00E91D6C" w:rsidRPr="00676EA2" w:rsidRDefault="00E91D6C" w:rsidP="00E91D6C">
      <w:pPr>
        <w:pStyle w:val="NoSpacing"/>
        <w:ind w:left="1843"/>
        <w:rPr>
          <w:sz w:val="20"/>
          <w:szCs w:val="20"/>
        </w:rPr>
      </w:pPr>
    </w:p>
    <w:p w:rsidR="00E91D6C" w:rsidRPr="00676EA2" w:rsidRDefault="00E91D6C" w:rsidP="00E91D6C">
      <w:pPr>
        <w:pStyle w:val="NoSpacing"/>
        <w:ind w:left="1843"/>
      </w:pPr>
      <m:oMathPara>
        <m:oMath>
          <m:r>
            <w:rPr>
              <w:rFonts w:ascii="Cambria Math" w:hAnsi="Cambria Math"/>
            </w:rPr>
            <m:t>V(G)=E-N+2</m:t>
          </m:r>
        </m:oMath>
      </m:oMathPara>
    </w:p>
    <w:p w:rsidR="00E91D6C" w:rsidRPr="00676EA2" w:rsidRDefault="00E91D6C" w:rsidP="00E91D6C">
      <w:pPr>
        <w:pStyle w:val="NoSpacing"/>
        <w:ind w:left="1843"/>
        <w:jc w:val="center"/>
      </w:pPr>
      <w:r w:rsidRPr="00676EA2">
        <w:rPr>
          <w:b/>
        </w:rPr>
        <w:t>E:</w:t>
      </w:r>
      <w:r w:rsidRPr="00676EA2">
        <w:t xml:space="preserve"> Edges. There are 4 edges in this flow graph.</w:t>
      </w:r>
    </w:p>
    <w:p w:rsidR="00E91D6C" w:rsidRPr="00676EA2" w:rsidRDefault="00E91D6C" w:rsidP="00E91D6C">
      <w:pPr>
        <w:pStyle w:val="NoSpacing"/>
        <w:ind w:left="1843"/>
        <w:jc w:val="center"/>
      </w:pPr>
      <w:r w:rsidRPr="00676EA2">
        <w:rPr>
          <w:b/>
        </w:rPr>
        <w:t>N:</w:t>
      </w:r>
      <w:r w:rsidRPr="00676EA2">
        <w:t xml:space="preserve"> Nodes. There are 4 nodes in this flow graph.</w:t>
      </w:r>
    </w:p>
    <w:p w:rsidR="00E91D6C" w:rsidRPr="00676EA2" w:rsidRDefault="00E91D6C" w:rsidP="00E91D6C">
      <w:pPr>
        <w:pStyle w:val="NoSpacing"/>
        <w:ind w:left="1843"/>
      </w:pPr>
      <m:oMathPara>
        <m:oMath>
          <m:r>
            <w:rPr>
              <w:rFonts w:ascii="Cambria Math" w:hAnsi="Cambria Math"/>
            </w:rPr>
            <m:t xml:space="preserve">V(G)= 2 </m:t>
          </m:r>
        </m:oMath>
      </m:oMathPara>
    </w:p>
    <w:p w:rsidR="00E91D6C" w:rsidRPr="00676EA2" w:rsidRDefault="00E91D6C" w:rsidP="00E91D6C">
      <w:pPr>
        <w:pStyle w:val="NoSpacing"/>
        <w:ind w:left="1843"/>
      </w:pPr>
    </w:p>
    <w:p w:rsidR="00E91D6C" w:rsidRPr="00676EA2" w:rsidRDefault="00E91D6C" w:rsidP="00E91D6C">
      <w:pPr>
        <w:pStyle w:val="NoSpacing"/>
        <w:ind w:left="1843"/>
      </w:pPr>
      <w:r w:rsidRPr="00676EA2">
        <w:t>There are 2 paths, hence 2 possible test cases in this component:</w:t>
      </w:r>
    </w:p>
    <w:p w:rsidR="00E91D6C" w:rsidRPr="00676EA2" w:rsidRDefault="00E91D6C" w:rsidP="00E91D6C">
      <w:pPr>
        <w:pStyle w:val="NoSpacing"/>
        <w:ind w:left="1843"/>
      </w:pPr>
    </w:p>
    <w:p w:rsidR="00E91D6C" w:rsidRPr="00676EA2" w:rsidRDefault="00E91D6C" w:rsidP="00E91D6C">
      <w:pPr>
        <w:pStyle w:val="NoSpacing"/>
        <w:ind w:left="1843"/>
      </w:pPr>
      <w:r w:rsidRPr="00676EA2">
        <w:rPr>
          <w:b/>
        </w:rPr>
        <w:t>Path 1:</w:t>
      </w:r>
      <w:r w:rsidRPr="00676EA2">
        <w:t xml:space="preserve"> 1-3-4</w:t>
      </w:r>
    </w:p>
    <w:p w:rsidR="00E91D6C" w:rsidRPr="00676EA2" w:rsidRDefault="00E91D6C" w:rsidP="00E91D6C">
      <w:pPr>
        <w:pStyle w:val="NoSpacing"/>
        <w:ind w:left="1843"/>
      </w:pPr>
      <w:r w:rsidRPr="00676EA2">
        <w:rPr>
          <w:b/>
        </w:rPr>
        <w:t>Path 2:</w:t>
      </w:r>
      <w:r w:rsidRPr="00676EA2">
        <w:t xml:space="preserve"> 1-2-4</w:t>
      </w:r>
    </w:p>
    <w:p w:rsidR="00E91D6C" w:rsidRPr="00676EA2" w:rsidRDefault="00E91D6C" w:rsidP="00E91D6C">
      <w:pPr>
        <w:pStyle w:val="NoSpacing"/>
        <w:ind w:left="1843"/>
      </w:pPr>
    </w:p>
    <w:p w:rsidR="00E91D6C" w:rsidRPr="00676EA2" w:rsidRDefault="00E91D6C" w:rsidP="00A60927">
      <w:pPr>
        <w:pStyle w:val="Heading5"/>
        <w:rPr>
          <w:rStyle w:val="Heading5Char"/>
          <w:noProof w:val="0"/>
        </w:rPr>
      </w:pPr>
      <w:r w:rsidRPr="00676EA2">
        <w:rPr>
          <w:noProof w:val="0"/>
        </w:rPr>
        <w:t>S</w:t>
      </w:r>
      <w:r w:rsidRPr="00676EA2">
        <w:rPr>
          <w:rStyle w:val="Heading5Char"/>
          <w:noProof w:val="0"/>
        </w:rPr>
        <w:t>tubs and/or drivers for User Delete Component</w:t>
      </w:r>
    </w:p>
    <w:p w:rsidR="00A60927" w:rsidRPr="00676EA2" w:rsidRDefault="00A60927" w:rsidP="00A60927">
      <w:pPr>
        <w:pStyle w:val="NoSpacing"/>
        <w:ind w:left="2250"/>
      </w:pPr>
      <w:r w:rsidRPr="00676EA2">
        <w:t>Since this is a very simple module, there are no stubs. The driver is the user list page where one can simply click the delete button of the user to delete it.</w:t>
      </w:r>
    </w:p>
    <w:p w:rsidR="00E91D6C" w:rsidRPr="00676EA2" w:rsidRDefault="00E91D6C" w:rsidP="00E91D6C">
      <w:pPr>
        <w:pStyle w:val="NoSpacing"/>
        <w:ind w:left="2250"/>
      </w:pPr>
    </w:p>
    <w:p w:rsidR="00A60927" w:rsidRPr="00676EA2" w:rsidRDefault="00A60927" w:rsidP="00A60927">
      <w:pPr>
        <w:pStyle w:val="Heading5"/>
        <w:rPr>
          <w:noProof w:val="0"/>
        </w:rPr>
      </w:pPr>
      <w:r w:rsidRPr="00676EA2">
        <w:rPr>
          <w:noProof w:val="0"/>
        </w:rPr>
        <w:t>Test cases User Delete Component</w:t>
      </w:r>
    </w:p>
    <w:p w:rsidR="00A60927" w:rsidRPr="00676EA2" w:rsidRDefault="00A60927" w:rsidP="00A60927">
      <w:pPr>
        <w:pStyle w:val="Heading6"/>
        <w:rPr>
          <w:noProof w:val="0"/>
        </w:rPr>
      </w:pPr>
      <w:r w:rsidRPr="00676EA2">
        <w:rPr>
          <w:noProof w:val="0"/>
        </w:rPr>
        <w:t>Test case 1 (Unauthorized access)</w:t>
      </w:r>
    </w:p>
    <w:p w:rsidR="00A60927" w:rsidRPr="00676EA2" w:rsidRDefault="00A60927" w:rsidP="00A60927">
      <w:pPr>
        <w:ind w:left="2430"/>
        <w:rPr>
          <w:rFonts w:asciiTheme="minorHAnsi" w:hAnsiTheme="minorHAnsi"/>
          <w:noProof w:val="0"/>
          <w:sz w:val="22"/>
          <w:szCs w:val="20"/>
        </w:rPr>
      </w:pPr>
      <w:r w:rsidRPr="00676EA2">
        <w:rPr>
          <w:rFonts w:asciiTheme="minorHAnsi" w:hAnsiTheme="minorHAnsi"/>
          <w:noProof w:val="0"/>
          <w:sz w:val="22"/>
          <w:szCs w:val="20"/>
        </w:rPr>
        <w:t xml:space="preserve">Following the path 1, test case 1 is the attempt for deletion of a user by a user. </w:t>
      </w:r>
    </w:p>
    <w:p w:rsidR="00A60927" w:rsidRPr="00676EA2" w:rsidRDefault="00A60927" w:rsidP="00A60927">
      <w:pPr>
        <w:pStyle w:val="Heading6"/>
        <w:rPr>
          <w:noProof w:val="0"/>
        </w:rPr>
      </w:pPr>
      <w:r w:rsidRPr="00676EA2">
        <w:rPr>
          <w:noProof w:val="0"/>
        </w:rPr>
        <w:t>Test case 2 (Authorized access)</w:t>
      </w:r>
    </w:p>
    <w:p w:rsidR="00A60927" w:rsidRPr="00676EA2" w:rsidRDefault="00A60927" w:rsidP="00A60927">
      <w:pPr>
        <w:ind w:left="2430"/>
        <w:rPr>
          <w:rFonts w:asciiTheme="minorHAnsi" w:hAnsiTheme="minorHAnsi"/>
          <w:noProof w:val="0"/>
          <w:sz w:val="22"/>
          <w:szCs w:val="20"/>
        </w:rPr>
      </w:pPr>
      <w:r w:rsidRPr="00676EA2">
        <w:rPr>
          <w:rFonts w:asciiTheme="minorHAnsi" w:hAnsiTheme="minorHAnsi"/>
          <w:noProof w:val="0"/>
          <w:sz w:val="22"/>
          <w:szCs w:val="20"/>
        </w:rPr>
        <w:t xml:space="preserve">Following the path 2, test case 2 is the attempt for deletion of a user by an admin. </w:t>
      </w:r>
    </w:p>
    <w:p w:rsidR="00A60927" w:rsidRPr="00676EA2" w:rsidRDefault="00A60927" w:rsidP="00A60927">
      <w:pPr>
        <w:rPr>
          <w:rFonts w:asciiTheme="minorHAnsi" w:hAnsiTheme="minorHAnsi"/>
          <w:noProof w:val="0"/>
          <w:szCs w:val="20"/>
        </w:rPr>
      </w:pPr>
    </w:p>
    <w:p w:rsidR="00A60927" w:rsidRPr="00676EA2" w:rsidRDefault="00A60927" w:rsidP="00A60927">
      <w:pPr>
        <w:pStyle w:val="Heading5"/>
        <w:rPr>
          <w:noProof w:val="0"/>
        </w:rPr>
      </w:pPr>
      <w:r w:rsidRPr="00676EA2">
        <w:rPr>
          <w:noProof w:val="0"/>
        </w:rPr>
        <w:t>Purpose of tests for User Delete Component</w:t>
      </w:r>
      <w:r w:rsidRPr="00676EA2">
        <w:rPr>
          <w:noProof w:val="0"/>
        </w:rPr>
        <w:tab/>
      </w:r>
    </w:p>
    <w:p w:rsidR="00A60927" w:rsidRPr="00676EA2" w:rsidRDefault="00A60927" w:rsidP="00A60927">
      <w:pPr>
        <w:pStyle w:val="Heading6"/>
        <w:rPr>
          <w:noProof w:val="0"/>
        </w:rPr>
      </w:pPr>
      <w:r w:rsidRPr="00676EA2">
        <w:rPr>
          <w:noProof w:val="0"/>
        </w:rPr>
        <w:t>Purpose of the test case 1</w:t>
      </w:r>
    </w:p>
    <w:p w:rsidR="00A60927" w:rsidRPr="00676EA2" w:rsidRDefault="00A60927" w:rsidP="00A60927">
      <w:pPr>
        <w:ind w:left="2430"/>
        <w:rPr>
          <w:rFonts w:asciiTheme="minorHAnsi" w:hAnsiTheme="minorHAnsi"/>
          <w:noProof w:val="0"/>
          <w:sz w:val="22"/>
          <w:szCs w:val="20"/>
        </w:rPr>
      </w:pPr>
      <w:r w:rsidRPr="00676EA2">
        <w:rPr>
          <w:rFonts w:asciiTheme="minorHAnsi" w:hAnsiTheme="minorHAnsi"/>
          <w:noProof w:val="0"/>
          <w:sz w:val="22"/>
          <w:szCs w:val="20"/>
        </w:rPr>
        <w:t>Test case 1 simply studies the tries to verify the correct process of the user delete operation by ordinary user. This operation should not be permitted to users with regular user privileges.</w:t>
      </w:r>
    </w:p>
    <w:p w:rsidR="00A60927" w:rsidRPr="00676EA2" w:rsidRDefault="00A60927" w:rsidP="00A60927">
      <w:pPr>
        <w:pStyle w:val="Heading6"/>
        <w:rPr>
          <w:noProof w:val="0"/>
        </w:rPr>
      </w:pPr>
      <w:r w:rsidRPr="00676EA2">
        <w:rPr>
          <w:noProof w:val="0"/>
        </w:rPr>
        <w:t>Purpose of the test case 2</w:t>
      </w:r>
    </w:p>
    <w:p w:rsidR="00A60927" w:rsidRPr="00676EA2" w:rsidRDefault="00A60927" w:rsidP="00A60927">
      <w:pPr>
        <w:ind w:left="2430"/>
        <w:rPr>
          <w:rFonts w:asciiTheme="minorHAnsi" w:hAnsiTheme="minorHAnsi"/>
          <w:noProof w:val="0"/>
          <w:szCs w:val="20"/>
        </w:rPr>
      </w:pPr>
      <w:r w:rsidRPr="00676EA2">
        <w:rPr>
          <w:rFonts w:asciiTheme="minorHAnsi" w:hAnsiTheme="minorHAnsi"/>
          <w:noProof w:val="0"/>
          <w:sz w:val="22"/>
          <w:szCs w:val="20"/>
        </w:rPr>
        <w:t>Test case 2 simply studies the tries to verify the correctness of the user delete operation by admin.</w:t>
      </w:r>
    </w:p>
    <w:p w:rsidR="00A60927" w:rsidRPr="00676EA2" w:rsidRDefault="00A60927" w:rsidP="00A60927">
      <w:pPr>
        <w:rPr>
          <w:rFonts w:asciiTheme="minorHAnsi" w:hAnsiTheme="minorHAnsi"/>
          <w:noProof w:val="0"/>
          <w:szCs w:val="20"/>
        </w:rPr>
      </w:pPr>
    </w:p>
    <w:p w:rsidR="00A60927" w:rsidRPr="00676EA2" w:rsidRDefault="00A60927" w:rsidP="00A60927">
      <w:pPr>
        <w:pStyle w:val="Heading5"/>
        <w:rPr>
          <w:noProof w:val="0"/>
        </w:rPr>
      </w:pPr>
      <w:r w:rsidRPr="00676EA2">
        <w:rPr>
          <w:noProof w:val="0"/>
        </w:rPr>
        <w:t>Expected results for User Delete Component</w:t>
      </w:r>
    </w:p>
    <w:p w:rsidR="00A60927" w:rsidRPr="00676EA2" w:rsidRDefault="00A60927" w:rsidP="00A60927">
      <w:pPr>
        <w:pStyle w:val="Heading6"/>
        <w:rPr>
          <w:noProof w:val="0"/>
        </w:rPr>
      </w:pPr>
      <w:r w:rsidRPr="00676EA2">
        <w:rPr>
          <w:noProof w:val="0"/>
        </w:rPr>
        <w:t>Expected results of the test case 1</w:t>
      </w:r>
    </w:p>
    <w:p w:rsidR="00A60927" w:rsidRPr="00676EA2" w:rsidRDefault="00A60927" w:rsidP="00A60927">
      <w:pPr>
        <w:ind w:left="2430"/>
        <w:rPr>
          <w:rFonts w:asciiTheme="minorHAnsi" w:hAnsiTheme="minorHAnsi"/>
          <w:noProof w:val="0"/>
          <w:szCs w:val="20"/>
        </w:rPr>
      </w:pPr>
      <w:r w:rsidRPr="00676EA2">
        <w:rPr>
          <w:rFonts w:asciiTheme="minorHAnsi" w:hAnsiTheme="minorHAnsi"/>
          <w:noProof w:val="0"/>
          <w:sz w:val="22"/>
          <w:szCs w:val="20"/>
        </w:rPr>
        <w:t>Expected results of the test case 1 is unauthorized operation error and user should be directed user list page after displaying the unauthorized access.</w:t>
      </w:r>
    </w:p>
    <w:p w:rsidR="00A60927" w:rsidRPr="00676EA2" w:rsidRDefault="00A60927" w:rsidP="00A60927">
      <w:pPr>
        <w:pStyle w:val="Heading6"/>
        <w:rPr>
          <w:noProof w:val="0"/>
        </w:rPr>
      </w:pPr>
      <w:r w:rsidRPr="00676EA2">
        <w:rPr>
          <w:noProof w:val="0"/>
        </w:rPr>
        <w:t>Expected results of the test case 2</w:t>
      </w:r>
    </w:p>
    <w:p w:rsidR="00AB15E9" w:rsidRPr="00676EA2" w:rsidRDefault="00A60927" w:rsidP="00A60927">
      <w:pPr>
        <w:ind w:left="2430"/>
        <w:rPr>
          <w:rFonts w:asciiTheme="minorHAnsi" w:hAnsiTheme="minorHAnsi"/>
          <w:noProof w:val="0"/>
          <w:szCs w:val="20"/>
        </w:rPr>
      </w:pPr>
      <w:r w:rsidRPr="00676EA2">
        <w:rPr>
          <w:rFonts w:asciiTheme="minorHAnsi" w:hAnsiTheme="minorHAnsi"/>
          <w:noProof w:val="0"/>
          <w:sz w:val="22"/>
          <w:szCs w:val="20"/>
        </w:rPr>
        <w:t>Expected results of the test case 2 is the updating the database with the removal of the user, performed by the admin in the delete operation. When the list of users is viewed again, the user should be removed.</w:t>
      </w:r>
    </w:p>
    <w:p w:rsidR="00E91D6C" w:rsidRPr="00676EA2" w:rsidRDefault="00E91D6C" w:rsidP="00C64921">
      <w:pPr>
        <w:rPr>
          <w:noProof w:val="0"/>
        </w:rPr>
      </w:pPr>
    </w:p>
    <w:p w:rsidR="00CA5118" w:rsidRPr="00676EA2" w:rsidRDefault="00CA5118" w:rsidP="00CA5118">
      <w:pPr>
        <w:pStyle w:val="Heading4"/>
        <w:rPr>
          <w:noProof w:val="0"/>
        </w:rPr>
      </w:pPr>
      <w:r w:rsidRPr="00676EA2">
        <w:rPr>
          <w:noProof w:val="0"/>
        </w:rPr>
        <w:t>Unit test case</w:t>
      </w:r>
      <w:r w:rsidR="00A16D3E" w:rsidRPr="00676EA2">
        <w:rPr>
          <w:noProof w:val="0"/>
        </w:rPr>
        <w:t>s for Question</w:t>
      </w:r>
      <w:r w:rsidRPr="00676EA2">
        <w:rPr>
          <w:noProof w:val="0"/>
        </w:rPr>
        <w:t xml:space="preserve"> List component</w:t>
      </w:r>
    </w:p>
    <w:p w:rsidR="00CA5118" w:rsidRPr="00676EA2" w:rsidRDefault="00CA5118" w:rsidP="00BC0BE7">
      <w:pPr>
        <w:pStyle w:val="NoSpacing"/>
        <w:ind w:left="1843"/>
      </w:pPr>
      <w:r w:rsidRPr="00676EA2">
        <w:t xml:space="preserve">White-box method is used for the unit test cases. </w:t>
      </w:r>
      <w:r w:rsidR="00676EA2" w:rsidRPr="00676EA2">
        <w:t>The</w:t>
      </w:r>
      <w:r w:rsidRPr="00676EA2">
        <w:t xml:space="preserve"> aim of using white-box method is the verification of whether the operations are performed right or not. The flow chart and flow graph of the Questions List component is as follows:</w:t>
      </w:r>
    </w:p>
    <w:p w:rsidR="00CA5118" w:rsidRPr="00676EA2" w:rsidRDefault="00CA5118" w:rsidP="00CA5118">
      <w:pPr>
        <w:pStyle w:val="NoSpacing"/>
      </w:pPr>
    </w:p>
    <w:p w:rsidR="00CA5118" w:rsidRPr="00676EA2" w:rsidRDefault="00CA5118" w:rsidP="00CA5118">
      <w:pPr>
        <w:pStyle w:val="NoSpacing"/>
      </w:pPr>
    </w:p>
    <w:p w:rsidR="00CA5118" w:rsidRPr="00676EA2" w:rsidRDefault="00CA5118" w:rsidP="00CA5118">
      <w:pPr>
        <w:pStyle w:val="NoSpacing"/>
      </w:pPr>
    </w:p>
    <w:p w:rsidR="00CA5118" w:rsidRPr="00676EA2" w:rsidRDefault="00BC0BE7" w:rsidP="00BC0BE7">
      <w:pPr>
        <w:pStyle w:val="NoSpacing"/>
        <w:ind w:left="708" w:firstLine="708"/>
      </w:pPr>
      <w:r w:rsidRPr="00676EA2">
        <w:object w:dxaOrig="7591" w:dyaOrig="8340">
          <v:shape id="_x0000_i1037" type="#_x0000_t75" style="width:358.2pt;height:392.4pt" o:ole="">
            <v:imagedata r:id="rId34" o:title=""/>
          </v:shape>
          <o:OLEObject Type="Embed" ProgID="Visio.Drawing.15" ShapeID="_x0000_i1037" DrawAspect="Content" ObjectID="_1449256343" r:id="rId35"/>
        </w:object>
      </w:r>
    </w:p>
    <w:p w:rsidR="00CA5118" w:rsidRPr="00676EA2" w:rsidRDefault="00CA5118" w:rsidP="00CA5118">
      <w:pPr>
        <w:pStyle w:val="NoSpacing"/>
        <w:jc w:val="center"/>
      </w:pPr>
      <w:r w:rsidRPr="00676EA2">
        <w:t>Flow chart of Questions List Page</w:t>
      </w:r>
    </w:p>
    <w:p w:rsidR="00CA5118" w:rsidRPr="00676EA2" w:rsidRDefault="00CA5118" w:rsidP="00CA5118">
      <w:pPr>
        <w:pStyle w:val="NoSpacing"/>
        <w:ind w:left="1276"/>
      </w:pPr>
    </w:p>
    <w:p w:rsidR="00CA5118" w:rsidRPr="00676EA2" w:rsidRDefault="00CA5118" w:rsidP="00CA5118">
      <w:pPr>
        <w:pStyle w:val="NoSpacing"/>
        <w:ind w:left="1276"/>
      </w:pPr>
    </w:p>
    <w:p w:rsidR="00CA5118" w:rsidRPr="00676EA2" w:rsidRDefault="00CA5118" w:rsidP="00CA5118">
      <w:pPr>
        <w:pStyle w:val="NoSpacing"/>
      </w:pPr>
    </w:p>
    <w:p w:rsidR="00CA5118" w:rsidRPr="00676EA2" w:rsidRDefault="00BC0BE7" w:rsidP="00CA5118">
      <w:pPr>
        <w:pStyle w:val="NoSpacing"/>
        <w:ind w:left="1276"/>
      </w:pPr>
      <w:r w:rsidRPr="00676EA2">
        <w:object w:dxaOrig="9391" w:dyaOrig="10545">
          <v:shape id="_x0000_i1038" type="#_x0000_t75" style="width:311.4pt;height:349.8pt" o:ole="">
            <v:imagedata r:id="rId36" o:title=""/>
          </v:shape>
          <o:OLEObject Type="Embed" ProgID="Visio.Drawing.15" ShapeID="_x0000_i1038" DrawAspect="Content" ObjectID="_1449256344" r:id="rId37"/>
        </w:object>
      </w:r>
    </w:p>
    <w:p w:rsidR="00CA5118" w:rsidRPr="00676EA2" w:rsidRDefault="00CA5118" w:rsidP="00CA5118">
      <w:pPr>
        <w:pStyle w:val="NoSpacing"/>
        <w:ind w:left="1843"/>
      </w:pPr>
    </w:p>
    <w:p w:rsidR="00CA5118" w:rsidRPr="00676EA2" w:rsidRDefault="00CA5118" w:rsidP="00CA5118">
      <w:pPr>
        <w:pStyle w:val="NoSpacing"/>
        <w:jc w:val="center"/>
      </w:pPr>
      <w:r w:rsidRPr="00676EA2">
        <w:t>Flow Graph of Questions List Page</w:t>
      </w:r>
    </w:p>
    <w:p w:rsidR="00CA5118" w:rsidRPr="00676EA2" w:rsidRDefault="00CA5118" w:rsidP="00CA5118">
      <w:pPr>
        <w:pStyle w:val="NoSpacing"/>
        <w:ind w:left="1276"/>
      </w:pPr>
    </w:p>
    <w:p w:rsidR="00CA5118" w:rsidRPr="00676EA2" w:rsidRDefault="00CA5118" w:rsidP="00CA5118">
      <w:pPr>
        <w:pStyle w:val="NoSpacing"/>
        <w:ind w:left="1843"/>
      </w:pPr>
      <w:r w:rsidRPr="00676EA2">
        <w:t>The cyclomatic complexity of the flow graph obtained from the flow chart of the questions list component is as follows:</w:t>
      </w:r>
    </w:p>
    <w:p w:rsidR="00CA5118" w:rsidRPr="00676EA2" w:rsidRDefault="00CA5118" w:rsidP="00CA5118">
      <w:pPr>
        <w:pStyle w:val="NoSpacing"/>
        <w:ind w:left="1276"/>
      </w:pPr>
    </w:p>
    <w:p w:rsidR="00CA5118" w:rsidRPr="00676EA2" w:rsidRDefault="00BC0BE7" w:rsidP="00CA5118">
      <w:pPr>
        <w:pStyle w:val="NoSpacing"/>
        <w:ind w:left="1276"/>
        <w:jc w:val="center"/>
      </w:pPr>
      <m:oMathPara>
        <m:oMath>
          <m:r>
            <w:rPr>
              <w:rFonts w:ascii="Cambria Math" w:hAnsi="Cambria Math"/>
            </w:rPr>
            <m:t>V(G)=E-N+2</m:t>
          </m:r>
        </m:oMath>
      </m:oMathPara>
    </w:p>
    <w:p w:rsidR="00CA5118" w:rsidRPr="00676EA2" w:rsidRDefault="00CA5118" w:rsidP="00CA5118">
      <w:pPr>
        <w:pStyle w:val="NoSpacing"/>
        <w:ind w:left="1276"/>
        <w:jc w:val="center"/>
      </w:pPr>
      <w:r w:rsidRPr="00676EA2">
        <w:rPr>
          <w:b/>
        </w:rPr>
        <w:t>E:</w:t>
      </w:r>
      <w:r w:rsidRPr="00676EA2">
        <w:t xml:space="preserve"> Edges. There are 7 edges in this flow graph.</w:t>
      </w:r>
    </w:p>
    <w:p w:rsidR="00CA5118" w:rsidRPr="00676EA2" w:rsidRDefault="00CA5118" w:rsidP="00CA5118">
      <w:pPr>
        <w:pStyle w:val="NoSpacing"/>
        <w:ind w:left="1276"/>
        <w:jc w:val="center"/>
      </w:pPr>
      <w:r w:rsidRPr="00676EA2">
        <w:rPr>
          <w:b/>
        </w:rPr>
        <w:t>N:</w:t>
      </w:r>
      <w:r w:rsidRPr="00676EA2">
        <w:t xml:space="preserve"> Nodes. There are 7 nodes in this flow graph.</w:t>
      </w:r>
    </w:p>
    <w:p w:rsidR="00CA5118" w:rsidRPr="00676EA2" w:rsidRDefault="00BC0BE7" w:rsidP="00CA5118">
      <w:pPr>
        <w:pStyle w:val="NoSpacing"/>
        <w:ind w:left="1276"/>
        <w:jc w:val="center"/>
      </w:pPr>
      <m:oMathPara>
        <m:oMath>
          <m:r>
            <w:rPr>
              <w:rFonts w:ascii="Cambria Math" w:hAnsi="Cambria Math"/>
            </w:rPr>
            <m:t>V(G): 2</m:t>
          </m:r>
        </m:oMath>
      </m:oMathPara>
    </w:p>
    <w:p w:rsidR="00CA5118" w:rsidRPr="00676EA2" w:rsidRDefault="00CA5118" w:rsidP="00CA5118">
      <w:pPr>
        <w:pStyle w:val="NoSpacing"/>
        <w:ind w:left="1276"/>
        <w:jc w:val="center"/>
      </w:pPr>
    </w:p>
    <w:p w:rsidR="00CA5118" w:rsidRPr="00676EA2" w:rsidRDefault="00CA5118" w:rsidP="00CA5118">
      <w:pPr>
        <w:pStyle w:val="NoSpacing"/>
        <w:ind w:left="1843"/>
      </w:pPr>
      <w:r w:rsidRPr="00676EA2">
        <w:t>There are 2 paths, hence 2 possible test cases in this component:</w:t>
      </w:r>
    </w:p>
    <w:p w:rsidR="00CA5118" w:rsidRPr="00676EA2" w:rsidRDefault="00CA5118" w:rsidP="00CA5118">
      <w:pPr>
        <w:pStyle w:val="NoSpacing"/>
        <w:ind w:left="1843"/>
      </w:pPr>
    </w:p>
    <w:p w:rsidR="00CA5118" w:rsidRPr="00676EA2" w:rsidRDefault="00CA5118" w:rsidP="00CA5118">
      <w:pPr>
        <w:pStyle w:val="NoSpacing"/>
        <w:ind w:left="1843"/>
      </w:pPr>
      <w:r w:rsidRPr="00676EA2">
        <w:rPr>
          <w:b/>
        </w:rPr>
        <w:t>Path 1:</w:t>
      </w:r>
      <w:r w:rsidRPr="00676EA2">
        <w:t xml:space="preserve"> 1-2-3-5-7</w:t>
      </w:r>
    </w:p>
    <w:p w:rsidR="00CA5118" w:rsidRPr="00676EA2" w:rsidRDefault="00CA5118" w:rsidP="00CA5118">
      <w:pPr>
        <w:pStyle w:val="NoSpacing"/>
        <w:ind w:left="1843"/>
      </w:pPr>
      <w:r w:rsidRPr="00676EA2">
        <w:rPr>
          <w:b/>
        </w:rPr>
        <w:t>Path 2:</w:t>
      </w:r>
      <w:r w:rsidRPr="00676EA2">
        <w:t xml:space="preserve"> 1-2-3-4-6-8</w:t>
      </w:r>
    </w:p>
    <w:p w:rsidR="00CA5118" w:rsidRPr="00676EA2" w:rsidRDefault="00CA5118" w:rsidP="00CA5118">
      <w:pPr>
        <w:pStyle w:val="NoSpacing"/>
        <w:ind w:left="1843"/>
      </w:pPr>
    </w:p>
    <w:p w:rsidR="00CA5118" w:rsidRPr="00676EA2" w:rsidRDefault="00CA5118" w:rsidP="00CA5118">
      <w:pPr>
        <w:pStyle w:val="Heading5"/>
        <w:rPr>
          <w:rStyle w:val="Heading5Char"/>
          <w:noProof w:val="0"/>
        </w:rPr>
      </w:pPr>
      <w:r w:rsidRPr="00676EA2">
        <w:rPr>
          <w:noProof w:val="0"/>
        </w:rPr>
        <w:t>S</w:t>
      </w:r>
      <w:r w:rsidRPr="00676EA2">
        <w:rPr>
          <w:rStyle w:val="Heading5Char"/>
          <w:noProof w:val="0"/>
        </w:rPr>
        <w:t xml:space="preserve">tubs and/or drivers for </w:t>
      </w:r>
      <w:r w:rsidRPr="00676EA2">
        <w:rPr>
          <w:noProof w:val="0"/>
        </w:rPr>
        <w:t>Questions List component</w:t>
      </w:r>
    </w:p>
    <w:p w:rsidR="00CA5118" w:rsidRPr="00676EA2" w:rsidRDefault="00CA5118" w:rsidP="00CA5118">
      <w:pPr>
        <w:pStyle w:val="NoSpacing"/>
        <w:ind w:left="2268"/>
      </w:pPr>
      <w:r w:rsidRPr="00676EA2">
        <w:t xml:space="preserve">Stubs of the questions list component are list, see answers and see comments. Driver is the </w:t>
      </w:r>
      <w:r w:rsidR="00BC0BE7" w:rsidRPr="00676EA2">
        <w:t>homepage</w:t>
      </w:r>
      <w:r w:rsidRPr="00676EA2">
        <w:t>.</w:t>
      </w:r>
    </w:p>
    <w:p w:rsidR="00CA5118" w:rsidRPr="00676EA2" w:rsidRDefault="00CA5118" w:rsidP="00CA5118">
      <w:pPr>
        <w:pStyle w:val="NoSpacing"/>
        <w:ind w:left="2268"/>
      </w:pPr>
    </w:p>
    <w:p w:rsidR="00CA5118" w:rsidRPr="00676EA2" w:rsidRDefault="00CA5118" w:rsidP="00CA5118">
      <w:pPr>
        <w:pStyle w:val="Heading5"/>
        <w:rPr>
          <w:rFonts w:eastAsiaTheme="minorEastAsia"/>
          <w:noProof w:val="0"/>
        </w:rPr>
      </w:pPr>
      <w:r w:rsidRPr="00676EA2">
        <w:rPr>
          <w:rFonts w:eastAsiaTheme="minorEastAsia"/>
          <w:noProof w:val="0"/>
        </w:rPr>
        <w:lastRenderedPageBreak/>
        <w:t xml:space="preserve">Test cases for </w:t>
      </w:r>
      <w:r w:rsidRPr="00676EA2">
        <w:rPr>
          <w:noProof w:val="0"/>
        </w:rPr>
        <w:t>Questions List component</w:t>
      </w:r>
    </w:p>
    <w:p w:rsidR="00CA5118" w:rsidRPr="00676EA2" w:rsidRDefault="00CA5118" w:rsidP="00BC0BE7">
      <w:pPr>
        <w:pStyle w:val="Heading6"/>
        <w:rPr>
          <w:noProof w:val="0"/>
        </w:rPr>
      </w:pPr>
      <w:r w:rsidRPr="00676EA2">
        <w:rPr>
          <w:noProof w:val="0"/>
        </w:rPr>
        <w:t>Test case 1</w:t>
      </w:r>
    </w:p>
    <w:p w:rsidR="00CA5118" w:rsidRPr="00676EA2" w:rsidRDefault="00CA5118" w:rsidP="00BC0BE7">
      <w:pPr>
        <w:spacing w:after="0"/>
        <w:ind w:left="2430"/>
        <w:rPr>
          <w:rFonts w:asciiTheme="minorHAnsi" w:hAnsiTheme="minorHAnsi" w:cstheme="minorHAnsi"/>
          <w:noProof w:val="0"/>
          <w:sz w:val="22"/>
        </w:rPr>
      </w:pPr>
      <w:r w:rsidRPr="00676EA2">
        <w:rPr>
          <w:rFonts w:asciiTheme="minorHAnsi" w:hAnsiTheme="minorHAnsi" w:cstheme="minorHAnsi"/>
          <w:noProof w:val="0"/>
          <w:sz w:val="22"/>
        </w:rPr>
        <w:t>Following the path 1, test case 1 respectively involves open questions-list-click see answers-retrieve from database-view answers.</w:t>
      </w:r>
    </w:p>
    <w:p w:rsidR="00CA5118" w:rsidRPr="00676EA2" w:rsidRDefault="00CA5118" w:rsidP="00BC0BE7">
      <w:pPr>
        <w:pStyle w:val="Heading6"/>
        <w:rPr>
          <w:noProof w:val="0"/>
        </w:rPr>
      </w:pPr>
      <w:r w:rsidRPr="00676EA2">
        <w:rPr>
          <w:noProof w:val="0"/>
        </w:rPr>
        <w:t>Test case 2</w:t>
      </w:r>
    </w:p>
    <w:p w:rsidR="00CA5118" w:rsidRPr="00676EA2" w:rsidRDefault="00CA5118" w:rsidP="00BC0BE7">
      <w:pPr>
        <w:spacing w:after="0"/>
        <w:ind w:left="2430"/>
        <w:rPr>
          <w:rFonts w:asciiTheme="minorHAnsi" w:hAnsiTheme="minorHAnsi" w:cstheme="minorHAnsi"/>
          <w:noProof w:val="0"/>
          <w:sz w:val="22"/>
        </w:rPr>
      </w:pPr>
      <w:r w:rsidRPr="00676EA2">
        <w:rPr>
          <w:rFonts w:asciiTheme="minorHAnsi" w:hAnsiTheme="minorHAnsi" w:cstheme="minorHAnsi"/>
          <w:noProof w:val="0"/>
          <w:sz w:val="22"/>
        </w:rPr>
        <w:t>Following the path 2, test case 2 respectively involves open questions-list-click see comments-retrieve from database-view comments.</w:t>
      </w:r>
    </w:p>
    <w:p w:rsidR="00CA5118" w:rsidRPr="00676EA2" w:rsidRDefault="00CA5118" w:rsidP="00CA5118">
      <w:pPr>
        <w:spacing w:after="0"/>
        <w:ind w:left="2832"/>
        <w:rPr>
          <w:noProof w:val="0"/>
        </w:rPr>
      </w:pPr>
    </w:p>
    <w:p w:rsidR="00CA5118" w:rsidRPr="00676EA2" w:rsidRDefault="00CA5118" w:rsidP="00CA5118">
      <w:pPr>
        <w:pStyle w:val="Heading5"/>
        <w:rPr>
          <w:rFonts w:eastAsiaTheme="minorEastAsia"/>
          <w:noProof w:val="0"/>
        </w:rPr>
      </w:pPr>
      <w:r w:rsidRPr="00676EA2">
        <w:rPr>
          <w:rFonts w:eastAsiaTheme="minorEastAsia"/>
          <w:noProof w:val="0"/>
        </w:rPr>
        <w:t xml:space="preserve">Purpose of tests for </w:t>
      </w:r>
      <w:r w:rsidRPr="00676EA2">
        <w:rPr>
          <w:noProof w:val="0"/>
        </w:rPr>
        <w:t>Questions List component</w:t>
      </w:r>
    </w:p>
    <w:p w:rsidR="00CA5118" w:rsidRPr="00676EA2" w:rsidRDefault="00CA5118" w:rsidP="00BC0BE7">
      <w:pPr>
        <w:pStyle w:val="Heading6"/>
        <w:rPr>
          <w:noProof w:val="0"/>
        </w:rPr>
      </w:pPr>
      <w:r w:rsidRPr="00676EA2">
        <w:rPr>
          <w:noProof w:val="0"/>
        </w:rPr>
        <w:t>Purpose of the test case 1</w:t>
      </w:r>
    </w:p>
    <w:p w:rsidR="00CA5118" w:rsidRPr="00676EA2" w:rsidRDefault="00CA5118" w:rsidP="00BC0BE7">
      <w:pPr>
        <w:spacing w:after="0"/>
        <w:ind w:left="2430"/>
        <w:rPr>
          <w:rFonts w:asciiTheme="minorHAnsi" w:hAnsiTheme="minorHAnsi" w:cstheme="minorHAnsi"/>
          <w:noProof w:val="0"/>
          <w:sz w:val="22"/>
        </w:rPr>
      </w:pPr>
      <w:r w:rsidRPr="00676EA2">
        <w:rPr>
          <w:rFonts w:asciiTheme="minorHAnsi" w:hAnsiTheme="minorHAnsi" w:cstheme="minorHAnsi"/>
          <w:noProof w:val="0"/>
          <w:sz w:val="22"/>
        </w:rPr>
        <w:t>Test case 1 simply studies the tries to verify the correctness of the List and See Answers operations.</w:t>
      </w:r>
    </w:p>
    <w:p w:rsidR="00CA5118" w:rsidRPr="00676EA2" w:rsidRDefault="00CA5118" w:rsidP="00BC0BE7">
      <w:pPr>
        <w:pStyle w:val="Heading6"/>
        <w:rPr>
          <w:noProof w:val="0"/>
        </w:rPr>
      </w:pPr>
      <w:r w:rsidRPr="00676EA2">
        <w:rPr>
          <w:noProof w:val="0"/>
        </w:rPr>
        <w:t>Purpose of the test case 2</w:t>
      </w:r>
    </w:p>
    <w:p w:rsidR="00CA5118" w:rsidRPr="00676EA2" w:rsidRDefault="00CA5118" w:rsidP="00BC0BE7">
      <w:pPr>
        <w:spacing w:after="0"/>
        <w:ind w:left="2430"/>
        <w:rPr>
          <w:rFonts w:asciiTheme="minorHAnsi" w:hAnsiTheme="minorHAnsi" w:cstheme="minorHAnsi"/>
          <w:noProof w:val="0"/>
          <w:sz w:val="22"/>
        </w:rPr>
      </w:pPr>
      <w:r w:rsidRPr="00676EA2">
        <w:rPr>
          <w:rFonts w:asciiTheme="minorHAnsi" w:hAnsiTheme="minorHAnsi" w:cstheme="minorHAnsi"/>
          <w:noProof w:val="0"/>
          <w:sz w:val="22"/>
        </w:rPr>
        <w:t>Test case 2 simply studies the tries to verify the correctness of the List and See Comments operations.</w:t>
      </w:r>
    </w:p>
    <w:p w:rsidR="00CA5118" w:rsidRPr="00676EA2" w:rsidRDefault="00CA5118" w:rsidP="00CA5118">
      <w:pPr>
        <w:spacing w:after="0"/>
        <w:ind w:left="3261"/>
        <w:rPr>
          <w:noProof w:val="0"/>
        </w:rPr>
      </w:pPr>
    </w:p>
    <w:p w:rsidR="00CA5118" w:rsidRPr="00676EA2" w:rsidRDefault="00CA5118" w:rsidP="00CA5118">
      <w:pPr>
        <w:pStyle w:val="Heading5"/>
        <w:spacing w:before="0"/>
        <w:rPr>
          <w:rFonts w:eastAsiaTheme="minorEastAsia"/>
          <w:noProof w:val="0"/>
        </w:rPr>
      </w:pPr>
      <w:r w:rsidRPr="00676EA2">
        <w:rPr>
          <w:rFonts w:eastAsiaTheme="minorEastAsia"/>
          <w:noProof w:val="0"/>
        </w:rPr>
        <w:t xml:space="preserve">Expected results for </w:t>
      </w:r>
      <w:r w:rsidRPr="00676EA2">
        <w:rPr>
          <w:noProof w:val="0"/>
        </w:rPr>
        <w:t>Questions List component</w:t>
      </w:r>
    </w:p>
    <w:p w:rsidR="00CA5118" w:rsidRPr="00676EA2" w:rsidRDefault="00CA5118" w:rsidP="00BC0BE7">
      <w:pPr>
        <w:pStyle w:val="Heading6"/>
        <w:rPr>
          <w:noProof w:val="0"/>
        </w:rPr>
      </w:pPr>
      <w:r w:rsidRPr="00676EA2">
        <w:rPr>
          <w:noProof w:val="0"/>
        </w:rPr>
        <w:t>Expected results of the test case 1</w:t>
      </w:r>
    </w:p>
    <w:p w:rsidR="00CA5118" w:rsidRPr="00676EA2" w:rsidRDefault="00CA5118" w:rsidP="00BC0BE7">
      <w:pPr>
        <w:spacing w:after="0"/>
        <w:ind w:left="2430"/>
        <w:rPr>
          <w:rFonts w:asciiTheme="minorHAnsi" w:hAnsiTheme="minorHAnsi" w:cstheme="minorHAnsi"/>
          <w:noProof w:val="0"/>
          <w:sz w:val="22"/>
        </w:rPr>
      </w:pPr>
      <w:r w:rsidRPr="00676EA2">
        <w:rPr>
          <w:rFonts w:asciiTheme="minorHAnsi" w:hAnsiTheme="minorHAnsi" w:cstheme="minorHAnsi"/>
          <w:noProof w:val="0"/>
          <w:sz w:val="22"/>
        </w:rPr>
        <w:t>Expected results of the test case 1 is, after listing the questions,  retrieval of answers from the database and listing of them on the page.</w:t>
      </w:r>
    </w:p>
    <w:p w:rsidR="00CA5118" w:rsidRPr="00676EA2" w:rsidRDefault="00CA5118" w:rsidP="00BC0BE7">
      <w:pPr>
        <w:pStyle w:val="Heading6"/>
        <w:rPr>
          <w:noProof w:val="0"/>
        </w:rPr>
      </w:pPr>
      <w:r w:rsidRPr="00676EA2">
        <w:rPr>
          <w:noProof w:val="0"/>
        </w:rPr>
        <w:t>Expected results of the test case 2</w:t>
      </w:r>
    </w:p>
    <w:p w:rsidR="00FF4DA5" w:rsidRPr="00995256" w:rsidRDefault="00CA5118" w:rsidP="00995256">
      <w:pPr>
        <w:spacing w:after="0"/>
        <w:ind w:left="2430"/>
        <w:rPr>
          <w:rFonts w:asciiTheme="minorHAnsi" w:hAnsiTheme="minorHAnsi" w:cstheme="minorHAnsi"/>
          <w:noProof w:val="0"/>
          <w:sz w:val="22"/>
        </w:rPr>
      </w:pPr>
      <w:r w:rsidRPr="00676EA2">
        <w:rPr>
          <w:rFonts w:asciiTheme="minorHAnsi" w:hAnsiTheme="minorHAnsi" w:cstheme="minorHAnsi"/>
          <w:noProof w:val="0"/>
          <w:sz w:val="22"/>
        </w:rPr>
        <w:t>Expected results of the test case 2 is, after listing the questions, retrieval of the comments from the database and listing of them on the page.</w:t>
      </w:r>
    </w:p>
    <w:p w:rsidR="00CA5118" w:rsidRPr="00676EA2" w:rsidRDefault="00CA5118" w:rsidP="00C64921">
      <w:pPr>
        <w:rPr>
          <w:noProof w:val="0"/>
        </w:rPr>
      </w:pPr>
    </w:p>
    <w:p w:rsidR="005448C3" w:rsidRPr="00676EA2" w:rsidRDefault="005448C3" w:rsidP="00C97049">
      <w:pPr>
        <w:pStyle w:val="Heading3"/>
        <w:numPr>
          <w:ilvl w:val="2"/>
          <w:numId w:val="1"/>
        </w:numPr>
        <w:rPr>
          <w:rFonts w:eastAsiaTheme="minorEastAsia"/>
          <w:noProof w:val="0"/>
        </w:rPr>
      </w:pPr>
      <w:r w:rsidRPr="00676EA2">
        <w:rPr>
          <w:rFonts w:eastAsiaTheme="minorEastAsia"/>
          <w:noProof w:val="0"/>
        </w:rPr>
        <w:t>Integration testing</w:t>
      </w:r>
    </w:p>
    <w:p w:rsidR="008A6C7C" w:rsidRPr="00676EA2" w:rsidRDefault="008A6C7C" w:rsidP="008A6C7C">
      <w:pPr>
        <w:pStyle w:val="NoSpacing"/>
        <w:ind w:left="1276"/>
      </w:pPr>
      <w:r w:rsidRPr="00676EA2">
        <w:t>Integration testing is used for finding out the error step by step</w:t>
      </w:r>
      <w:r w:rsidR="00DB765E" w:rsidRPr="00676EA2">
        <w:t xml:space="preserve"> while combining the components together</w:t>
      </w:r>
      <w:r w:rsidRPr="00676EA2">
        <w:t>. Every atomic module is checked separately in this test</w:t>
      </w:r>
      <w:r w:rsidR="00DB765E" w:rsidRPr="00676EA2">
        <w:t xml:space="preserve"> after integration, enabling </w:t>
      </w:r>
      <w:r w:rsidRPr="00676EA2">
        <w:t>find</w:t>
      </w:r>
      <w:r w:rsidR="00DB765E" w:rsidRPr="00676EA2">
        <w:t>ing</w:t>
      </w:r>
      <w:r w:rsidRPr="00676EA2">
        <w:t xml:space="preserve"> the exact position of the error.</w:t>
      </w:r>
    </w:p>
    <w:p w:rsidR="008A6C7C" w:rsidRPr="00676EA2" w:rsidRDefault="008A6C7C" w:rsidP="008A6C7C">
      <w:pPr>
        <w:rPr>
          <w:noProof w:val="0"/>
        </w:rPr>
      </w:pPr>
    </w:p>
    <w:p w:rsidR="008A6C7C" w:rsidRPr="00676EA2" w:rsidRDefault="008A6C7C" w:rsidP="0072794E">
      <w:pPr>
        <w:pStyle w:val="Heading4"/>
        <w:rPr>
          <w:rFonts w:eastAsiaTheme="minorEastAsia"/>
          <w:noProof w:val="0"/>
        </w:rPr>
      </w:pPr>
      <w:r w:rsidRPr="00676EA2">
        <w:rPr>
          <w:rFonts w:eastAsiaTheme="minorEastAsia"/>
          <w:noProof w:val="0"/>
        </w:rPr>
        <w:t>Testing procedure for integration</w:t>
      </w:r>
    </w:p>
    <w:p w:rsidR="008A6C7C" w:rsidRPr="00676EA2" w:rsidRDefault="008A6C7C" w:rsidP="008B064E">
      <w:pPr>
        <w:ind w:left="1843"/>
        <w:rPr>
          <w:rFonts w:asciiTheme="minorHAnsi" w:hAnsiTheme="minorHAnsi" w:cstheme="minorHAnsi"/>
          <w:noProof w:val="0"/>
          <w:sz w:val="22"/>
        </w:rPr>
      </w:pPr>
      <w:r w:rsidRPr="00676EA2">
        <w:rPr>
          <w:rFonts w:asciiTheme="minorHAnsi" w:hAnsiTheme="minorHAnsi" w:cstheme="minorHAnsi"/>
          <w:noProof w:val="0"/>
          <w:sz w:val="22"/>
        </w:rPr>
        <w:t>Top-down (depth-first) integration method is used.</w:t>
      </w:r>
    </w:p>
    <w:p w:rsidR="008A6C7C" w:rsidRPr="00676EA2" w:rsidRDefault="008A6C7C" w:rsidP="0072794E">
      <w:pPr>
        <w:pStyle w:val="Heading4"/>
        <w:rPr>
          <w:rFonts w:eastAsiaTheme="minorEastAsia"/>
          <w:noProof w:val="0"/>
        </w:rPr>
      </w:pPr>
      <w:r w:rsidRPr="00676EA2">
        <w:rPr>
          <w:rFonts w:eastAsiaTheme="minorEastAsia"/>
          <w:noProof w:val="0"/>
        </w:rPr>
        <w:t>Stubs and drivers required</w:t>
      </w:r>
    </w:p>
    <w:p w:rsidR="008A6C7C" w:rsidRPr="00676EA2" w:rsidRDefault="008A6C7C" w:rsidP="00C97049">
      <w:pPr>
        <w:pStyle w:val="ListParagraph"/>
        <w:numPr>
          <w:ilvl w:val="4"/>
          <w:numId w:val="3"/>
        </w:numPr>
        <w:spacing w:after="0"/>
        <w:ind w:left="2268" w:hanging="425"/>
        <w:rPr>
          <w:rFonts w:asciiTheme="minorHAnsi" w:hAnsiTheme="minorHAnsi" w:cstheme="minorHAnsi"/>
          <w:noProof w:val="0"/>
          <w:sz w:val="22"/>
        </w:rPr>
      </w:pPr>
      <w:r w:rsidRPr="00676EA2">
        <w:rPr>
          <w:rFonts w:asciiTheme="minorHAnsi" w:hAnsiTheme="minorHAnsi" w:cstheme="minorHAnsi"/>
          <w:noProof w:val="0"/>
          <w:sz w:val="22"/>
        </w:rPr>
        <w:t>Main driver is the Home Page. Its stubs are Login Page, and everyone’s Question List Page.</w:t>
      </w:r>
    </w:p>
    <w:p w:rsidR="008A6C7C" w:rsidRPr="00676EA2" w:rsidRDefault="008A6C7C" w:rsidP="00C97049">
      <w:pPr>
        <w:pStyle w:val="ListParagraph"/>
        <w:numPr>
          <w:ilvl w:val="4"/>
          <w:numId w:val="3"/>
        </w:numPr>
        <w:spacing w:after="0"/>
        <w:ind w:left="2268" w:hanging="425"/>
        <w:rPr>
          <w:rFonts w:asciiTheme="minorHAnsi" w:hAnsiTheme="minorHAnsi" w:cstheme="minorHAnsi"/>
          <w:noProof w:val="0"/>
          <w:sz w:val="22"/>
        </w:rPr>
      </w:pPr>
      <w:r w:rsidRPr="00676EA2">
        <w:rPr>
          <w:rFonts w:asciiTheme="minorHAnsi" w:hAnsiTheme="minorHAnsi" w:cstheme="minorHAnsi"/>
          <w:noProof w:val="0"/>
          <w:sz w:val="22"/>
        </w:rPr>
        <w:t>There are two groups of stubs of Login.</w:t>
      </w:r>
    </w:p>
    <w:p w:rsidR="008A6C7C" w:rsidRPr="00676EA2" w:rsidRDefault="008A6C7C" w:rsidP="00C97049">
      <w:pPr>
        <w:pStyle w:val="ListParagraph"/>
        <w:numPr>
          <w:ilvl w:val="0"/>
          <w:numId w:val="3"/>
        </w:numPr>
        <w:spacing w:after="0"/>
        <w:ind w:left="2694" w:hanging="425"/>
        <w:rPr>
          <w:rFonts w:asciiTheme="minorHAnsi" w:hAnsiTheme="minorHAnsi" w:cstheme="minorHAnsi"/>
          <w:noProof w:val="0"/>
          <w:sz w:val="22"/>
        </w:rPr>
      </w:pPr>
      <w:r w:rsidRPr="00676EA2">
        <w:rPr>
          <w:rFonts w:asciiTheme="minorHAnsi" w:hAnsiTheme="minorHAnsi" w:cstheme="minorHAnsi"/>
          <w:noProof w:val="0"/>
          <w:sz w:val="22"/>
        </w:rPr>
        <w:t>Profile CRUD Page, Favorite Tag CRUD Page, Question List Page and Interesting Question List Page are the stubs of user-level.</w:t>
      </w:r>
    </w:p>
    <w:p w:rsidR="008A6C7C" w:rsidRPr="00676EA2" w:rsidRDefault="008A6C7C" w:rsidP="00C97049">
      <w:pPr>
        <w:pStyle w:val="ListParagraph"/>
        <w:numPr>
          <w:ilvl w:val="0"/>
          <w:numId w:val="3"/>
        </w:numPr>
        <w:spacing w:after="0"/>
        <w:ind w:left="2694" w:hanging="425"/>
        <w:rPr>
          <w:rFonts w:asciiTheme="minorHAnsi" w:hAnsiTheme="minorHAnsi" w:cstheme="minorHAnsi"/>
          <w:noProof w:val="0"/>
          <w:sz w:val="22"/>
        </w:rPr>
      </w:pPr>
      <w:r w:rsidRPr="00676EA2">
        <w:rPr>
          <w:rFonts w:asciiTheme="minorHAnsi" w:hAnsiTheme="minorHAnsi" w:cstheme="minorHAnsi"/>
          <w:noProof w:val="0"/>
          <w:sz w:val="22"/>
        </w:rPr>
        <w:t>User Delete, Question Delete, Badge CRUD and Tag CRUD are the stubs of admin-level.</w:t>
      </w:r>
    </w:p>
    <w:p w:rsidR="008A6C7C" w:rsidRPr="00676EA2" w:rsidRDefault="008A6C7C" w:rsidP="00C97049">
      <w:pPr>
        <w:pStyle w:val="ListParagraph"/>
        <w:numPr>
          <w:ilvl w:val="4"/>
          <w:numId w:val="3"/>
        </w:numPr>
        <w:spacing w:after="0"/>
        <w:ind w:left="2268" w:hanging="425"/>
        <w:rPr>
          <w:rFonts w:asciiTheme="minorHAnsi" w:hAnsiTheme="minorHAnsi" w:cstheme="minorHAnsi"/>
          <w:noProof w:val="0"/>
          <w:sz w:val="22"/>
        </w:rPr>
      </w:pPr>
      <w:r w:rsidRPr="00676EA2">
        <w:rPr>
          <w:rFonts w:asciiTheme="minorHAnsi" w:hAnsiTheme="minorHAnsi" w:cstheme="minorHAnsi"/>
          <w:noProof w:val="0"/>
          <w:sz w:val="22"/>
        </w:rPr>
        <w:t>Stubs of Question List are Question View (list), Answer CRUD (after see answer) and Comments CRUD (after see comments).</w:t>
      </w:r>
    </w:p>
    <w:p w:rsidR="008A6C7C" w:rsidRPr="00676EA2" w:rsidRDefault="008A6C7C" w:rsidP="00C97049">
      <w:pPr>
        <w:pStyle w:val="ListParagraph"/>
        <w:numPr>
          <w:ilvl w:val="4"/>
          <w:numId w:val="3"/>
        </w:numPr>
        <w:spacing w:after="0"/>
        <w:ind w:left="2268" w:hanging="425"/>
        <w:rPr>
          <w:rFonts w:asciiTheme="minorHAnsi" w:hAnsiTheme="minorHAnsi" w:cstheme="minorHAnsi"/>
          <w:noProof w:val="0"/>
          <w:sz w:val="22"/>
        </w:rPr>
      </w:pPr>
      <w:r w:rsidRPr="00676EA2">
        <w:rPr>
          <w:rFonts w:asciiTheme="minorHAnsi" w:hAnsiTheme="minorHAnsi" w:cstheme="minorHAnsi"/>
          <w:noProof w:val="0"/>
          <w:sz w:val="22"/>
        </w:rPr>
        <w:t>Then, each CRUD page specified here has view, add, edit, delete stubs.</w:t>
      </w:r>
    </w:p>
    <w:p w:rsidR="008A6C7C" w:rsidRPr="00676EA2" w:rsidRDefault="008A6C7C" w:rsidP="009B1825">
      <w:pPr>
        <w:spacing w:after="0"/>
        <w:ind w:left="1698"/>
        <w:rPr>
          <w:rFonts w:asciiTheme="minorHAnsi" w:hAnsiTheme="minorHAnsi" w:cstheme="minorHAnsi"/>
          <w:noProof w:val="0"/>
          <w:sz w:val="22"/>
        </w:rPr>
      </w:pPr>
      <w:r w:rsidRPr="00676EA2">
        <w:rPr>
          <w:rFonts w:asciiTheme="minorHAnsi" w:hAnsiTheme="minorHAnsi" w:cstheme="minorHAnsi"/>
          <w:noProof w:val="0"/>
          <w:sz w:val="22"/>
        </w:rPr>
        <w:t>Below is the scheme of integra</w:t>
      </w:r>
      <w:r w:rsidR="00676EA2">
        <w:rPr>
          <w:rFonts w:asciiTheme="minorHAnsi" w:hAnsiTheme="minorHAnsi" w:cstheme="minorHAnsi"/>
          <w:noProof w:val="0"/>
          <w:sz w:val="22"/>
        </w:rPr>
        <w:t>tion testing procedure:</w:t>
      </w:r>
    </w:p>
    <w:p w:rsidR="008A6C7C" w:rsidRPr="00676EA2" w:rsidRDefault="008A6C7C" w:rsidP="008A6C7C">
      <w:pPr>
        <w:rPr>
          <w:noProof w:val="0"/>
        </w:rPr>
      </w:pPr>
      <w:r w:rsidRPr="00676EA2">
        <w:rPr>
          <w:lang w:val="tr-TR" w:eastAsia="tr-TR"/>
        </w:rPr>
        <w:lastRenderedPageBreak/>
        <w:drawing>
          <wp:anchor distT="0" distB="0" distL="114300" distR="114300" simplePos="0" relativeHeight="251659264" behindDoc="0" locked="0" layoutInCell="1" allowOverlap="1" wp14:anchorId="1127B023" wp14:editId="3A9CD6A7">
            <wp:simplePos x="0" y="0"/>
            <wp:positionH relativeFrom="column">
              <wp:posOffset>-701040</wp:posOffset>
            </wp:positionH>
            <wp:positionV relativeFrom="paragraph">
              <wp:posOffset>0</wp:posOffset>
            </wp:positionV>
            <wp:extent cx="6906945" cy="9749155"/>
            <wp:effectExtent l="0" t="0" r="8255" b="4445"/>
            <wp:wrapThrough wrapText="bothSides">
              <wp:wrapPolygon edited="0">
                <wp:start x="0" y="0"/>
                <wp:lineTo x="0" y="21568"/>
                <wp:lineTo x="21566" y="21568"/>
                <wp:lineTo x="21566" y="0"/>
                <wp:lineTo x="0" y="0"/>
              </wp:wrapPolygon>
            </wp:wrapThrough>
            <wp:docPr id="4" name="3 Resim" descr="integ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ion.jpg"/>
                    <pic:cNvPicPr/>
                  </pic:nvPicPr>
                  <pic:blipFill>
                    <a:blip r:embed="rId38" cstate="print"/>
                    <a:stretch>
                      <a:fillRect/>
                    </a:stretch>
                  </pic:blipFill>
                  <pic:spPr>
                    <a:xfrm>
                      <a:off x="0" y="0"/>
                      <a:ext cx="6910149" cy="9753677"/>
                    </a:xfrm>
                    <a:prstGeom prst="rect">
                      <a:avLst/>
                    </a:prstGeom>
                  </pic:spPr>
                </pic:pic>
              </a:graphicData>
            </a:graphic>
            <wp14:sizeRelH relativeFrom="margin">
              <wp14:pctWidth>0</wp14:pctWidth>
            </wp14:sizeRelH>
            <wp14:sizeRelV relativeFrom="margin">
              <wp14:pctHeight>0</wp14:pctHeight>
            </wp14:sizeRelV>
          </wp:anchor>
        </w:drawing>
      </w:r>
    </w:p>
    <w:p w:rsidR="008A6C7C" w:rsidRPr="00676EA2" w:rsidRDefault="008A6C7C" w:rsidP="008A6C7C">
      <w:pPr>
        <w:rPr>
          <w:noProof w:val="0"/>
        </w:rPr>
      </w:pPr>
    </w:p>
    <w:p w:rsidR="008A6C7C" w:rsidRPr="00676EA2" w:rsidRDefault="008A6C7C" w:rsidP="0072794E">
      <w:pPr>
        <w:pStyle w:val="Heading4"/>
        <w:rPr>
          <w:rFonts w:eastAsiaTheme="minorEastAsia"/>
          <w:noProof w:val="0"/>
        </w:rPr>
      </w:pPr>
      <w:r w:rsidRPr="00676EA2">
        <w:rPr>
          <w:rFonts w:eastAsiaTheme="minorEastAsia"/>
          <w:noProof w:val="0"/>
        </w:rPr>
        <w:t>Test cases and their purpose</w:t>
      </w:r>
    </w:p>
    <w:p w:rsidR="008A6C7C" w:rsidRPr="00676EA2" w:rsidRDefault="008A6C7C" w:rsidP="008B064E">
      <w:pPr>
        <w:ind w:left="1843"/>
        <w:rPr>
          <w:rFonts w:asciiTheme="minorHAnsi" w:hAnsiTheme="minorHAnsi" w:cstheme="minorHAnsi"/>
          <w:noProof w:val="0"/>
          <w:sz w:val="22"/>
        </w:rPr>
      </w:pPr>
      <w:r w:rsidRPr="00676EA2">
        <w:rPr>
          <w:rFonts w:asciiTheme="minorHAnsi" w:hAnsiTheme="minorHAnsi" w:cstheme="minorHAnsi"/>
          <w:noProof w:val="0"/>
          <w:sz w:val="22"/>
        </w:rPr>
        <w:t>Since there is no hierarchical structure in this web page, each path is tested from top to bottom separately.</w:t>
      </w:r>
    </w:p>
    <w:p w:rsidR="008A6C7C" w:rsidRPr="00676EA2" w:rsidRDefault="008A6C7C" w:rsidP="0072794E">
      <w:pPr>
        <w:pStyle w:val="Heading4"/>
        <w:rPr>
          <w:rFonts w:eastAsiaTheme="minorEastAsia"/>
          <w:noProof w:val="0"/>
        </w:rPr>
      </w:pPr>
      <w:r w:rsidRPr="00676EA2">
        <w:rPr>
          <w:rFonts w:eastAsiaTheme="minorEastAsia"/>
          <w:noProof w:val="0"/>
        </w:rPr>
        <w:t>Expected results</w:t>
      </w:r>
    </w:p>
    <w:p w:rsidR="008A6C7C" w:rsidRPr="00676EA2" w:rsidRDefault="008A6C7C" w:rsidP="008B064E">
      <w:pPr>
        <w:ind w:left="1843"/>
        <w:rPr>
          <w:rFonts w:asciiTheme="minorHAnsi" w:hAnsiTheme="minorHAnsi" w:cstheme="minorHAnsi"/>
          <w:noProof w:val="0"/>
          <w:sz w:val="22"/>
        </w:rPr>
      </w:pPr>
      <w:r w:rsidRPr="00676EA2">
        <w:rPr>
          <w:rFonts w:asciiTheme="minorHAnsi" w:hAnsiTheme="minorHAnsi" w:cstheme="minorHAnsi"/>
          <w:noProof w:val="0"/>
          <w:sz w:val="22"/>
        </w:rPr>
        <w:t xml:space="preserve">For each test, the expected result </w:t>
      </w:r>
      <w:r w:rsidR="00DB765E" w:rsidRPr="00676EA2">
        <w:rPr>
          <w:rFonts w:asciiTheme="minorHAnsi" w:hAnsiTheme="minorHAnsi" w:cstheme="minorHAnsi"/>
          <w:noProof w:val="0"/>
          <w:sz w:val="22"/>
        </w:rPr>
        <w:t>should be</w:t>
      </w:r>
      <w:r w:rsidRPr="00676EA2">
        <w:rPr>
          <w:rFonts w:asciiTheme="minorHAnsi" w:hAnsiTheme="minorHAnsi" w:cstheme="minorHAnsi"/>
          <w:noProof w:val="0"/>
          <w:sz w:val="22"/>
        </w:rPr>
        <w:t xml:space="preserve"> error-free performance of each </w:t>
      </w:r>
      <w:r w:rsidR="00DB765E" w:rsidRPr="00676EA2">
        <w:rPr>
          <w:rFonts w:asciiTheme="minorHAnsi" w:hAnsiTheme="minorHAnsi" w:cstheme="minorHAnsi"/>
          <w:noProof w:val="0"/>
          <w:sz w:val="22"/>
        </w:rPr>
        <w:t>module</w:t>
      </w:r>
      <w:r w:rsidRPr="00676EA2">
        <w:rPr>
          <w:rFonts w:asciiTheme="minorHAnsi" w:hAnsiTheme="minorHAnsi" w:cstheme="minorHAnsi"/>
          <w:noProof w:val="0"/>
          <w:sz w:val="22"/>
        </w:rPr>
        <w:t xml:space="preserve"> after a </w:t>
      </w:r>
      <w:r w:rsidR="00DB765E" w:rsidRPr="00676EA2">
        <w:rPr>
          <w:rFonts w:asciiTheme="minorHAnsi" w:hAnsiTheme="minorHAnsi" w:cstheme="minorHAnsi"/>
          <w:noProof w:val="0"/>
          <w:sz w:val="22"/>
        </w:rPr>
        <w:t>module is</w:t>
      </w:r>
      <w:r w:rsidRPr="00676EA2">
        <w:rPr>
          <w:rFonts w:asciiTheme="minorHAnsi" w:hAnsiTheme="minorHAnsi" w:cstheme="minorHAnsi"/>
          <w:noProof w:val="0"/>
          <w:sz w:val="22"/>
        </w:rPr>
        <w:t xml:space="preserve"> added.</w:t>
      </w:r>
    </w:p>
    <w:p w:rsidR="00973A79" w:rsidRPr="00676EA2" w:rsidRDefault="00973A79" w:rsidP="005448C3">
      <w:pPr>
        <w:pStyle w:val="NoSpacing"/>
      </w:pPr>
    </w:p>
    <w:p w:rsidR="005448C3" w:rsidRPr="009449A8" w:rsidRDefault="005448C3" w:rsidP="00C97049">
      <w:pPr>
        <w:pStyle w:val="Heading3"/>
        <w:numPr>
          <w:ilvl w:val="2"/>
          <w:numId w:val="1"/>
        </w:numPr>
        <w:rPr>
          <w:rFonts w:eastAsiaTheme="minorEastAsia"/>
          <w:noProof w:val="0"/>
          <w:highlight w:val="yellow"/>
        </w:rPr>
      </w:pPr>
      <w:r w:rsidRPr="009449A8">
        <w:rPr>
          <w:rFonts w:eastAsiaTheme="minorEastAsia"/>
          <w:noProof w:val="0"/>
          <w:highlight w:val="yellow"/>
        </w:rPr>
        <w:t>Validation testing</w:t>
      </w:r>
    </w:p>
    <w:p w:rsidR="00BE3432" w:rsidRPr="009449A8" w:rsidRDefault="00BE3432" w:rsidP="00BE3432">
      <w:pPr>
        <w:pStyle w:val="NoSpacing"/>
        <w:ind w:left="1276"/>
        <w:rPr>
          <w:highlight w:val="yellow"/>
          <w:lang w:val="tr-TR"/>
        </w:rPr>
      </w:pPr>
      <w:r w:rsidRPr="009449A8">
        <w:rPr>
          <w:highlight w:val="yellow"/>
          <w:lang w:val="tr-TR"/>
        </w:rPr>
        <w:t>Validation testing is applied for checking the outputs with different types of inputs. In this project, different actions at the buttons/text fields are the inputs and related changes are the outputs.</w:t>
      </w:r>
    </w:p>
    <w:p w:rsidR="00973A79" w:rsidRPr="009449A8" w:rsidRDefault="00973A79" w:rsidP="005448C3">
      <w:pPr>
        <w:pStyle w:val="NoSpacing"/>
        <w:rPr>
          <w:highlight w:val="yellow"/>
        </w:rPr>
      </w:pPr>
    </w:p>
    <w:p w:rsidR="005448C3" w:rsidRPr="009449A8" w:rsidRDefault="005448C3" w:rsidP="0072794E">
      <w:pPr>
        <w:pStyle w:val="Heading4"/>
        <w:rPr>
          <w:rFonts w:eastAsiaTheme="minorEastAsia"/>
          <w:noProof w:val="0"/>
          <w:highlight w:val="yellow"/>
        </w:rPr>
      </w:pPr>
      <w:r w:rsidRPr="009449A8">
        <w:rPr>
          <w:rFonts w:eastAsiaTheme="minorEastAsia"/>
          <w:noProof w:val="0"/>
          <w:highlight w:val="yellow"/>
        </w:rPr>
        <w:t>Testing procedure for validation</w:t>
      </w:r>
    </w:p>
    <w:p w:rsidR="00BE3432" w:rsidRPr="009449A8" w:rsidRDefault="00BE3432" w:rsidP="00BE3432">
      <w:pPr>
        <w:ind w:left="1843"/>
        <w:rPr>
          <w:rFonts w:asciiTheme="minorHAnsi" w:hAnsiTheme="minorHAnsi"/>
          <w:sz w:val="22"/>
          <w:highlight w:val="yellow"/>
        </w:rPr>
      </w:pPr>
      <w:r w:rsidRPr="009449A8">
        <w:rPr>
          <w:rFonts w:asciiTheme="minorHAnsi" w:hAnsiTheme="minorHAnsi"/>
          <w:sz w:val="22"/>
          <w:highlight w:val="yellow"/>
        </w:rPr>
        <w:t>Black-box method is used for the validation tests. The program is tested with four different base conditions.</w:t>
      </w:r>
      <w:r w:rsidR="00AA1B14" w:rsidRPr="009449A8">
        <w:rPr>
          <w:rFonts w:asciiTheme="minorHAnsi" w:hAnsiTheme="minorHAnsi"/>
          <w:sz w:val="22"/>
          <w:highlight w:val="yellow"/>
        </w:rPr>
        <w:t xml:space="preserve"> Testing is applied to the add, edit, delete and list operations, since they are the main components that exhibit an input-output relation.</w:t>
      </w:r>
      <w:r w:rsidR="00A70AB4" w:rsidRPr="009449A8">
        <w:rPr>
          <w:rFonts w:asciiTheme="minorHAnsi" w:hAnsiTheme="minorHAnsi"/>
          <w:sz w:val="22"/>
          <w:highlight w:val="yellow"/>
        </w:rPr>
        <w:t xml:space="preserve"> </w:t>
      </w:r>
    </w:p>
    <w:p w:rsidR="00BE3432" w:rsidRPr="009449A8" w:rsidRDefault="00BE3432" w:rsidP="00BE3432">
      <w:pPr>
        <w:pStyle w:val="ListParagraph"/>
        <w:numPr>
          <w:ilvl w:val="0"/>
          <w:numId w:val="11"/>
        </w:numPr>
        <w:rPr>
          <w:rFonts w:asciiTheme="minorHAnsi" w:hAnsiTheme="minorHAnsi"/>
          <w:sz w:val="22"/>
          <w:highlight w:val="yellow"/>
          <w:lang w:val="tr-TR"/>
        </w:rPr>
      </w:pPr>
      <w:r w:rsidRPr="009449A8">
        <w:rPr>
          <w:rFonts w:asciiTheme="minorHAnsi" w:hAnsiTheme="minorHAnsi"/>
          <w:sz w:val="22"/>
          <w:highlight w:val="yellow"/>
          <w:lang w:val="tr-TR"/>
        </w:rPr>
        <w:t>Checking the input-output when usual values are entered in an operation</w:t>
      </w:r>
    </w:p>
    <w:p w:rsidR="00BE3432" w:rsidRPr="009449A8" w:rsidRDefault="00BE3432" w:rsidP="00BE3432">
      <w:pPr>
        <w:pStyle w:val="ListParagraph"/>
        <w:numPr>
          <w:ilvl w:val="0"/>
          <w:numId w:val="11"/>
        </w:numPr>
        <w:rPr>
          <w:rFonts w:asciiTheme="minorHAnsi" w:hAnsiTheme="minorHAnsi"/>
          <w:sz w:val="22"/>
          <w:highlight w:val="yellow"/>
          <w:lang w:val="tr-TR"/>
        </w:rPr>
      </w:pPr>
      <w:r w:rsidRPr="009449A8">
        <w:rPr>
          <w:rFonts w:asciiTheme="minorHAnsi" w:hAnsiTheme="minorHAnsi"/>
          <w:sz w:val="22"/>
          <w:highlight w:val="yellow"/>
          <w:lang w:val="tr-TR"/>
        </w:rPr>
        <w:t>Checking the input-output when no change at all is done in an operation</w:t>
      </w:r>
    </w:p>
    <w:p w:rsidR="00BE3432" w:rsidRPr="009449A8" w:rsidRDefault="00BE3432" w:rsidP="00BE3432">
      <w:pPr>
        <w:pStyle w:val="ListParagraph"/>
        <w:numPr>
          <w:ilvl w:val="0"/>
          <w:numId w:val="11"/>
        </w:numPr>
        <w:rPr>
          <w:rFonts w:asciiTheme="minorHAnsi" w:hAnsiTheme="minorHAnsi"/>
          <w:sz w:val="22"/>
          <w:highlight w:val="yellow"/>
          <w:lang w:val="tr-TR"/>
        </w:rPr>
      </w:pPr>
      <w:r w:rsidRPr="009449A8">
        <w:rPr>
          <w:rFonts w:asciiTheme="minorHAnsi" w:hAnsiTheme="minorHAnsi"/>
          <w:sz w:val="22"/>
          <w:highlight w:val="yellow"/>
          <w:lang w:val="tr-TR"/>
        </w:rPr>
        <w:t>Checking the input-output when same values are entered in an operation</w:t>
      </w:r>
    </w:p>
    <w:p w:rsidR="00BE3432" w:rsidRPr="009449A8" w:rsidRDefault="00BE3432" w:rsidP="00BE3432">
      <w:pPr>
        <w:pStyle w:val="ListParagraph"/>
        <w:numPr>
          <w:ilvl w:val="0"/>
          <w:numId w:val="11"/>
        </w:numPr>
        <w:rPr>
          <w:rFonts w:asciiTheme="minorHAnsi" w:hAnsiTheme="minorHAnsi"/>
          <w:sz w:val="22"/>
          <w:highlight w:val="yellow"/>
          <w:lang w:val="tr-TR"/>
        </w:rPr>
      </w:pPr>
      <w:r w:rsidRPr="009449A8">
        <w:rPr>
          <w:rFonts w:asciiTheme="minorHAnsi" w:hAnsiTheme="minorHAnsi"/>
          <w:sz w:val="22"/>
          <w:highlight w:val="yellow"/>
          <w:lang w:val="tr-TR"/>
        </w:rPr>
        <w:t>Checking the input-output when extreme strings are entered</w:t>
      </w:r>
    </w:p>
    <w:p w:rsidR="00BE3432" w:rsidRPr="009449A8" w:rsidRDefault="00BE3432" w:rsidP="00BE3432">
      <w:pPr>
        <w:ind w:left="1843"/>
        <w:rPr>
          <w:highlight w:val="yellow"/>
        </w:rPr>
      </w:pPr>
    </w:p>
    <w:p w:rsidR="005448C3" w:rsidRPr="009449A8" w:rsidRDefault="005448C3" w:rsidP="0072794E">
      <w:pPr>
        <w:pStyle w:val="Heading4"/>
        <w:rPr>
          <w:rFonts w:eastAsiaTheme="minorEastAsia"/>
          <w:noProof w:val="0"/>
          <w:highlight w:val="yellow"/>
        </w:rPr>
      </w:pPr>
      <w:r w:rsidRPr="009449A8">
        <w:rPr>
          <w:rFonts w:eastAsiaTheme="minorEastAsia"/>
          <w:noProof w:val="0"/>
          <w:highlight w:val="yellow"/>
        </w:rPr>
        <w:t>Expected results</w:t>
      </w:r>
    </w:p>
    <w:p w:rsidR="00095F14" w:rsidRPr="009449A8" w:rsidRDefault="00095F14" w:rsidP="00095F14">
      <w:pPr>
        <w:ind w:left="1135" w:firstLine="708"/>
        <w:rPr>
          <w:rFonts w:asciiTheme="minorHAnsi" w:hAnsiTheme="minorHAnsi"/>
          <w:sz w:val="22"/>
          <w:highlight w:val="yellow"/>
          <w:lang w:val="tr-TR"/>
        </w:rPr>
      </w:pPr>
      <w:r w:rsidRPr="009449A8">
        <w:rPr>
          <w:rFonts w:asciiTheme="minorHAnsi" w:hAnsiTheme="minorHAnsi"/>
          <w:sz w:val="22"/>
          <w:highlight w:val="yellow"/>
          <w:lang w:val="tr-TR"/>
        </w:rPr>
        <w:t>Expected results are as follows:</w:t>
      </w:r>
    </w:p>
    <w:tbl>
      <w:tblPr>
        <w:tblStyle w:val="TableGrid"/>
        <w:tblW w:w="0" w:type="auto"/>
        <w:tblLook w:val="04A0" w:firstRow="1" w:lastRow="0" w:firstColumn="1" w:lastColumn="0" w:noHBand="0" w:noVBand="1"/>
      </w:tblPr>
      <w:tblGrid>
        <w:gridCol w:w="2357"/>
        <w:gridCol w:w="2386"/>
        <w:gridCol w:w="2390"/>
        <w:gridCol w:w="2355"/>
      </w:tblGrid>
      <w:tr w:rsidR="00095F14" w:rsidRPr="009449A8" w:rsidTr="00730E22">
        <w:tc>
          <w:tcPr>
            <w:tcW w:w="9638" w:type="dxa"/>
            <w:gridSpan w:val="4"/>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Basis: usual values</w:t>
            </w:r>
          </w:p>
        </w:tc>
      </w:tr>
      <w:tr w:rsidR="00095F14" w:rsidRPr="009449A8" w:rsidTr="00730E22">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Test case</w:t>
            </w:r>
          </w:p>
        </w:tc>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Expected result</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Notes</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Fix action</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dd: Add a tag</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 should be added/Database should be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 is added/Database is updated</w:t>
            </w:r>
          </w:p>
        </w:tc>
        <w:tc>
          <w:tcPr>
            <w:tcW w:w="2410" w:type="dxa"/>
          </w:tcPr>
          <w:p w:rsidR="00095F14" w:rsidRPr="009449A8" w:rsidRDefault="00095F14" w:rsidP="00730E22">
            <w:pPr>
              <w:rPr>
                <w:rFonts w:asciiTheme="minorHAnsi" w:hAnsiTheme="minorHAnsi"/>
                <w:sz w:val="22"/>
                <w:highlight w:val="yellow"/>
                <w:lang w:val="tr-TR"/>
              </w:rPr>
            </w:pP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Edit: Edit a tag</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 xml:space="preserve">Tag should be edited/Database should be updated </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 is edited/Database is updated</w:t>
            </w:r>
          </w:p>
        </w:tc>
        <w:tc>
          <w:tcPr>
            <w:tcW w:w="2410" w:type="dxa"/>
          </w:tcPr>
          <w:p w:rsidR="00095F14" w:rsidRPr="009449A8" w:rsidRDefault="00095F14" w:rsidP="00730E22">
            <w:pPr>
              <w:rPr>
                <w:rFonts w:asciiTheme="minorHAnsi" w:hAnsiTheme="minorHAnsi"/>
                <w:sz w:val="22"/>
                <w:highlight w:val="yellow"/>
                <w:lang w:val="tr-TR"/>
              </w:rPr>
            </w:pP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Delete: Delete a tag</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 should be deleted/ Database should be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 is deleted/Database is updated</w:t>
            </w:r>
          </w:p>
        </w:tc>
        <w:tc>
          <w:tcPr>
            <w:tcW w:w="2410" w:type="dxa"/>
          </w:tcPr>
          <w:p w:rsidR="00095F14" w:rsidRPr="009449A8" w:rsidRDefault="00095F14" w:rsidP="00730E22">
            <w:pPr>
              <w:rPr>
                <w:rFonts w:asciiTheme="minorHAnsi" w:hAnsiTheme="minorHAnsi"/>
                <w:sz w:val="22"/>
                <w:highlight w:val="yellow"/>
                <w:lang w:val="tr-TR"/>
              </w:rPr>
            </w:pPr>
          </w:p>
        </w:tc>
      </w:tr>
      <w:tr w:rsidR="00862932" w:rsidRPr="009449A8" w:rsidTr="00730E22">
        <w:tc>
          <w:tcPr>
            <w:tcW w:w="2409" w:type="dxa"/>
          </w:tcPr>
          <w:p w:rsidR="00862932" w:rsidRPr="009449A8" w:rsidRDefault="00862932" w:rsidP="00730E22">
            <w:pPr>
              <w:rPr>
                <w:rFonts w:asciiTheme="minorHAnsi" w:hAnsiTheme="minorHAnsi"/>
                <w:sz w:val="22"/>
                <w:highlight w:val="yellow"/>
                <w:lang w:val="tr-TR"/>
              </w:rPr>
            </w:pPr>
            <w:r w:rsidRPr="009449A8">
              <w:rPr>
                <w:rFonts w:asciiTheme="minorHAnsi" w:hAnsiTheme="minorHAnsi"/>
                <w:sz w:val="22"/>
                <w:highlight w:val="yellow"/>
                <w:lang w:val="tr-TR"/>
              </w:rPr>
              <w:t>List: List tags</w:t>
            </w:r>
          </w:p>
        </w:tc>
        <w:tc>
          <w:tcPr>
            <w:tcW w:w="2409" w:type="dxa"/>
          </w:tcPr>
          <w:p w:rsidR="00862932" w:rsidRPr="009449A8" w:rsidRDefault="00862932" w:rsidP="00730E22">
            <w:pPr>
              <w:rPr>
                <w:rFonts w:asciiTheme="minorHAnsi" w:hAnsiTheme="minorHAnsi"/>
                <w:sz w:val="22"/>
                <w:highlight w:val="yellow"/>
                <w:lang w:val="tr-TR"/>
              </w:rPr>
            </w:pPr>
            <w:r w:rsidRPr="009449A8">
              <w:rPr>
                <w:rFonts w:asciiTheme="minorHAnsi" w:hAnsiTheme="minorHAnsi"/>
                <w:sz w:val="22"/>
                <w:highlight w:val="yellow"/>
                <w:lang w:val="tr-TR"/>
              </w:rPr>
              <w:t>Tags should be listed/No change in database</w:t>
            </w:r>
          </w:p>
        </w:tc>
        <w:tc>
          <w:tcPr>
            <w:tcW w:w="2410" w:type="dxa"/>
          </w:tcPr>
          <w:p w:rsidR="00862932" w:rsidRPr="009449A8" w:rsidRDefault="00862932" w:rsidP="00730E22">
            <w:pPr>
              <w:rPr>
                <w:rFonts w:asciiTheme="minorHAnsi" w:hAnsiTheme="minorHAnsi"/>
                <w:sz w:val="22"/>
                <w:highlight w:val="yellow"/>
                <w:lang w:val="tr-TR"/>
              </w:rPr>
            </w:pPr>
            <w:r w:rsidRPr="009449A8">
              <w:rPr>
                <w:rFonts w:asciiTheme="minorHAnsi" w:hAnsiTheme="minorHAnsi"/>
                <w:sz w:val="22"/>
                <w:highlight w:val="yellow"/>
                <w:lang w:val="tr-TR"/>
              </w:rPr>
              <w:t>Tags are listed/Database is not changed</w:t>
            </w:r>
          </w:p>
        </w:tc>
        <w:tc>
          <w:tcPr>
            <w:tcW w:w="2410" w:type="dxa"/>
          </w:tcPr>
          <w:p w:rsidR="00862932" w:rsidRPr="009449A8" w:rsidRDefault="00862932" w:rsidP="00730E22">
            <w:pPr>
              <w:rPr>
                <w:rFonts w:asciiTheme="minorHAnsi" w:hAnsiTheme="minorHAnsi"/>
                <w:sz w:val="22"/>
                <w:highlight w:val="yellow"/>
                <w:lang w:val="tr-TR"/>
              </w:rPr>
            </w:pPr>
          </w:p>
        </w:tc>
      </w:tr>
    </w:tbl>
    <w:p w:rsidR="00095F14" w:rsidRPr="009449A8" w:rsidRDefault="00095F14" w:rsidP="00095F14">
      <w:pPr>
        <w:rPr>
          <w:rFonts w:asciiTheme="minorHAnsi" w:hAnsiTheme="minorHAnsi"/>
          <w:sz w:val="22"/>
          <w:highlight w:val="yellow"/>
          <w:lang w:val="tr-TR"/>
        </w:rPr>
      </w:pPr>
    </w:p>
    <w:p w:rsidR="00095F14" w:rsidRPr="009449A8" w:rsidRDefault="00095F14" w:rsidP="00095F14">
      <w:pPr>
        <w:rPr>
          <w:rFonts w:asciiTheme="minorHAnsi" w:hAnsiTheme="minorHAnsi"/>
          <w:sz w:val="22"/>
          <w:highlight w:val="yellow"/>
          <w:lang w:val="tr-TR"/>
        </w:rPr>
      </w:pPr>
    </w:p>
    <w:tbl>
      <w:tblPr>
        <w:tblStyle w:val="TableGrid"/>
        <w:tblW w:w="0" w:type="auto"/>
        <w:tblLook w:val="04A0" w:firstRow="1" w:lastRow="0" w:firstColumn="1" w:lastColumn="0" w:noHBand="0" w:noVBand="1"/>
      </w:tblPr>
      <w:tblGrid>
        <w:gridCol w:w="3519"/>
        <w:gridCol w:w="2099"/>
        <w:gridCol w:w="2100"/>
        <w:gridCol w:w="1770"/>
      </w:tblGrid>
      <w:tr w:rsidR="00095F14" w:rsidRPr="009449A8" w:rsidTr="00730E22">
        <w:tc>
          <w:tcPr>
            <w:tcW w:w="9638" w:type="dxa"/>
            <w:gridSpan w:val="4"/>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Basis: no change</w:t>
            </w:r>
          </w:p>
        </w:tc>
      </w:tr>
      <w:tr w:rsidR="00EA2764" w:rsidRPr="009449A8" w:rsidTr="00730E22">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lastRenderedPageBreak/>
              <w:t>Test case</w:t>
            </w:r>
          </w:p>
        </w:tc>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Expected result</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Notes</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Fix action</w:t>
            </w:r>
          </w:p>
        </w:tc>
      </w:tr>
      <w:tr w:rsidR="00EA276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dd: Add an empty tag</w:t>
            </w:r>
            <w:r w:rsidR="00EA2764" w:rsidRPr="009449A8">
              <w:rPr>
                <w:rFonts w:asciiTheme="minorHAnsi" w:hAnsiTheme="minorHAnsi"/>
                <w:sz w:val="22"/>
                <w:highlight w:val="yellow"/>
                <w:lang w:val="tr-TR"/>
              </w:rPr>
              <w:t>/user/question/answer/comment</w:t>
            </w:r>
          </w:p>
        </w:tc>
        <w:tc>
          <w:tcPr>
            <w:tcW w:w="2409" w:type="dxa"/>
          </w:tcPr>
          <w:p w:rsidR="00095F14" w:rsidRPr="009449A8" w:rsidRDefault="00EA2764" w:rsidP="00730E22">
            <w:pPr>
              <w:rPr>
                <w:rFonts w:asciiTheme="minorHAnsi" w:hAnsiTheme="minorHAnsi"/>
                <w:sz w:val="22"/>
                <w:highlight w:val="yellow"/>
                <w:lang w:val="tr-TR"/>
              </w:rPr>
            </w:pPr>
            <w:r w:rsidRPr="009449A8">
              <w:rPr>
                <w:rFonts w:asciiTheme="minorHAnsi" w:hAnsiTheme="minorHAnsi"/>
                <w:sz w:val="22"/>
                <w:highlight w:val="yellow"/>
                <w:lang w:val="tr-TR"/>
              </w:rPr>
              <w:t>It</w:t>
            </w:r>
            <w:r w:rsidR="00095F14" w:rsidRPr="009449A8">
              <w:rPr>
                <w:rFonts w:asciiTheme="minorHAnsi" w:hAnsiTheme="minorHAnsi"/>
                <w:sz w:val="22"/>
                <w:highlight w:val="yellow"/>
                <w:lang w:val="tr-TR"/>
              </w:rPr>
              <w:t xml:space="preserve"> should not be added/Database should not be updated</w:t>
            </w:r>
          </w:p>
        </w:tc>
        <w:tc>
          <w:tcPr>
            <w:tcW w:w="2410" w:type="dxa"/>
          </w:tcPr>
          <w:p w:rsidR="00095F14" w:rsidRPr="009449A8" w:rsidRDefault="00095F14" w:rsidP="00EA2764">
            <w:pPr>
              <w:rPr>
                <w:rFonts w:asciiTheme="minorHAnsi" w:hAnsiTheme="minorHAnsi"/>
                <w:sz w:val="22"/>
                <w:highlight w:val="yellow"/>
                <w:lang w:val="tr-TR"/>
              </w:rPr>
            </w:pPr>
            <w:r w:rsidRPr="009449A8">
              <w:rPr>
                <w:rFonts w:asciiTheme="minorHAnsi" w:hAnsiTheme="minorHAnsi"/>
                <w:sz w:val="22"/>
                <w:highlight w:val="yellow"/>
                <w:lang w:val="tr-TR"/>
              </w:rPr>
              <w:t xml:space="preserve">Empty </w:t>
            </w:r>
            <w:r w:rsidR="00EA2764" w:rsidRPr="009449A8">
              <w:rPr>
                <w:rFonts w:asciiTheme="minorHAnsi" w:hAnsiTheme="minorHAnsi"/>
                <w:sz w:val="22"/>
                <w:highlight w:val="yellow"/>
                <w:lang w:val="tr-TR"/>
              </w:rPr>
              <w:t>entry</w:t>
            </w:r>
            <w:r w:rsidRPr="009449A8">
              <w:rPr>
                <w:rFonts w:asciiTheme="minorHAnsi" w:hAnsiTheme="minorHAnsi"/>
                <w:sz w:val="22"/>
                <w:highlight w:val="yellow"/>
                <w:lang w:val="tr-TR"/>
              </w:rPr>
              <w:t xml:space="preserve"> is added/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p>
        </w:tc>
      </w:tr>
      <w:tr w:rsidR="00EA276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Edit: Edit a tag</w:t>
            </w:r>
            <w:r w:rsidR="00EA2764" w:rsidRPr="009449A8">
              <w:rPr>
                <w:rFonts w:asciiTheme="minorHAnsi" w:hAnsiTheme="minorHAnsi"/>
                <w:sz w:val="22"/>
                <w:highlight w:val="yellow"/>
                <w:lang w:val="tr-TR"/>
              </w:rPr>
              <w:t>/user/question/answer/comment</w:t>
            </w:r>
            <w:r w:rsidRPr="009449A8">
              <w:rPr>
                <w:rFonts w:asciiTheme="minorHAnsi" w:hAnsiTheme="minorHAnsi"/>
                <w:sz w:val="22"/>
                <w:highlight w:val="yellow"/>
                <w:lang w:val="tr-TR"/>
              </w:rPr>
              <w:t xml:space="preserve"> with no change</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 xml:space="preserve">Database should not be updated </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p>
        </w:tc>
      </w:tr>
      <w:tr w:rsidR="00EA276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Delete: no actions</w:t>
            </w:r>
          </w:p>
        </w:tc>
        <w:tc>
          <w:tcPr>
            <w:tcW w:w="2409"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r>
    </w:tbl>
    <w:p w:rsidR="00095F14" w:rsidRPr="009449A8" w:rsidRDefault="00095F14" w:rsidP="00095F14">
      <w:pPr>
        <w:rPr>
          <w:rFonts w:asciiTheme="minorHAnsi" w:hAnsiTheme="minorHAnsi"/>
          <w:sz w:val="22"/>
          <w:highlight w:val="yellow"/>
          <w:lang w:val="tr-TR"/>
        </w:rPr>
      </w:pPr>
    </w:p>
    <w:tbl>
      <w:tblPr>
        <w:tblStyle w:val="TableGrid"/>
        <w:tblW w:w="0" w:type="auto"/>
        <w:tblLook w:val="04A0" w:firstRow="1" w:lastRow="0" w:firstColumn="1" w:lastColumn="0" w:noHBand="0" w:noVBand="1"/>
      </w:tblPr>
      <w:tblGrid>
        <w:gridCol w:w="2365"/>
        <w:gridCol w:w="2387"/>
        <w:gridCol w:w="2388"/>
        <w:gridCol w:w="2348"/>
      </w:tblGrid>
      <w:tr w:rsidR="00095F14" w:rsidRPr="009449A8" w:rsidTr="00730E22">
        <w:tc>
          <w:tcPr>
            <w:tcW w:w="9638" w:type="dxa"/>
            <w:gridSpan w:val="4"/>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Basis: same values</w:t>
            </w:r>
          </w:p>
        </w:tc>
      </w:tr>
      <w:tr w:rsidR="00095F14" w:rsidRPr="009449A8" w:rsidTr="00730E22">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Test case</w:t>
            </w:r>
          </w:p>
        </w:tc>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Expected result</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Notes</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Fix action</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dd: Add a 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that is already in the list</w:t>
            </w:r>
            <w:r w:rsidR="00EA2764" w:rsidRPr="009449A8">
              <w:rPr>
                <w:rFonts w:asciiTheme="minorHAnsi" w:hAnsiTheme="minorHAnsi"/>
                <w:sz w:val="22"/>
                <w:highlight w:val="yellow"/>
                <w:lang w:val="tr-TR"/>
              </w:rPr>
              <w:t>/database</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should not be added/Database should not be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Same 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is added/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Edit: Edit a 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and change it to a tag that is in the list</w:t>
            </w:r>
            <w:r w:rsidR="00EA2764" w:rsidRPr="009449A8">
              <w:rPr>
                <w:rFonts w:asciiTheme="minorHAnsi" w:hAnsiTheme="minorHAnsi"/>
                <w:sz w:val="22"/>
                <w:highlight w:val="yellow"/>
                <w:lang w:val="tr-TR"/>
              </w:rPr>
              <w:t>/database</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should not be changed/Database should not be updated </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w:t>
            </w:r>
            <w:r w:rsidRPr="009449A8">
              <w:rPr>
                <w:rFonts w:asciiTheme="minorHAnsi" w:hAnsiTheme="minorHAnsi"/>
                <w:sz w:val="22"/>
                <w:highlight w:val="yellow"/>
                <w:lang w:val="tr-TR"/>
              </w:rPr>
              <w:t xml:space="preserve"> is changed/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Delete: no actions</w:t>
            </w:r>
          </w:p>
        </w:tc>
        <w:tc>
          <w:tcPr>
            <w:tcW w:w="2409"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r>
    </w:tbl>
    <w:p w:rsidR="00095F14" w:rsidRPr="009449A8" w:rsidRDefault="00095F14" w:rsidP="00095F14">
      <w:pPr>
        <w:rPr>
          <w:rFonts w:asciiTheme="minorHAnsi" w:hAnsiTheme="minorHAnsi"/>
          <w:sz w:val="22"/>
          <w:highlight w:val="yellow"/>
          <w:lang w:val="tr-TR"/>
        </w:rPr>
      </w:pPr>
    </w:p>
    <w:tbl>
      <w:tblPr>
        <w:tblStyle w:val="TableGrid"/>
        <w:tblW w:w="0" w:type="auto"/>
        <w:tblLook w:val="04A0" w:firstRow="1" w:lastRow="0" w:firstColumn="1" w:lastColumn="0" w:noHBand="0" w:noVBand="1"/>
      </w:tblPr>
      <w:tblGrid>
        <w:gridCol w:w="2372"/>
        <w:gridCol w:w="2381"/>
        <w:gridCol w:w="2382"/>
        <w:gridCol w:w="2353"/>
      </w:tblGrid>
      <w:tr w:rsidR="00095F14" w:rsidRPr="009449A8" w:rsidTr="00730E22">
        <w:tc>
          <w:tcPr>
            <w:tcW w:w="9638" w:type="dxa"/>
            <w:gridSpan w:val="4"/>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Basis: extreme strings</w:t>
            </w:r>
          </w:p>
        </w:tc>
      </w:tr>
      <w:tr w:rsidR="00095F14" w:rsidRPr="009449A8" w:rsidTr="00730E22">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Test case</w:t>
            </w:r>
          </w:p>
        </w:tc>
        <w:tc>
          <w:tcPr>
            <w:tcW w:w="2409"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Expected result</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Notes</w:t>
            </w:r>
          </w:p>
        </w:tc>
        <w:tc>
          <w:tcPr>
            <w:tcW w:w="2410" w:type="dxa"/>
          </w:tcPr>
          <w:p w:rsidR="00095F14" w:rsidRPr="009449A8" w:rsidRDefault="00095F14" w:rsidP="00730E22">
            <w:pPr>
              <w:jc w:val="center"/>
              <w:rPr>
                <w:rFonts w:asciiTheme="minorHAnsi" w:hAnsiTheme="minorHAnsi"/>
                <w:sz w:val="22"/>
                <w:highlight w:val="yellow"/>
                <w:lang w:val="tr-TR"/>
              </w:rPr>
            </w:pPr>
            <w:r w:rsidRPr="009449A8">
              <w:rPr>
                <w:rFonts w:asciiTheme="minorHAnsi" w:hAnsiTheme="minorHAnsi"/>
                <w:sz w:val="22"/>
                <w:highlight w:val="yellow"/>
                <w:lang w:val="tr-TR"/>
              </w:rPr>
              <w:t>Fix action</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dd: Add a very long tag</w:t>
            </w:r>
            <w:r w:rsidR="00EA2764" w:rsidRPr="009449A8">
              <w:rPr>
                <w:rFonts w:asciiTheme="minorHAnsi" w:hAnsiTheme="minorHAnsi"/>
                <w:sz w:val="22"/>
                <w:highlight w:val="yellow"/>
                <w:lang w:val="tr-TR"/>
              </w:rPr>
              <w:t>/username</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name</w:t>
            </w:r>
            <w:r w:rsidRPr="009449A8">
              <w:rPr>
                <w:rFonts w:asciiTheme="minorHAnsi" w:hAnsiTheme="minorHAnsi"/>
                <w:sz w:val="22"/>
                <w:highlight w:val="yellow"/>
                <w:lang w:val="tr-TR"/>
              </w:rPr>
              <w:t xml:space="preserve"> should be added/Database should be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name</w:t>
            </w:r>
            <w:r w:rsidRPr="009449A8">
              <w:rPr>
                <w:rFonts w:asciiTheme="minorHAnsi" w:hAnsiTheme="minorHAnsi"/>
                <w:sz w:val="22"/>
                <w:highlight w:val="yellow"/>
                <w:lang w:val="tr-TR"/>
              </w:rPr>
              <w:t xml:space="preserve"> is added/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r w:rsidR="00EA2764" w:rsidRPr="009449A8">
              <w:rPr>
                <w:rFonts w:asciiTheme="minorHAnsi" w:hAnsiTheme="minorHAnsi"/>
                <w:sz w:val="22"/>
                <w:highlight w:val="yellow"/>
                <w:lang w:val="tr-TR"/>
              </w:rPr>
              <w:t xml:space="preserve"> (for warning, not a fix)</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Edit: Edit a tag</w:t>
            </w:r>
            <w:r w:rsidR="00EA2764" w:rsidRPr="009449A8">
              <w:rPr>
                <w:rFonts w:asciiTheme="minorHAnsi" w:hAnsiTheme="minorHAnsi"/>
                <w:sz w:val="22"/>
                <w:highlight w:val="yellow"/>
                <w:lang w:val="tr-TR"/>
              </w:rPr>
              <w:t>/username</w:t>
            </w:r>
            <w:r w:rsidRPr="009449A8">
              <w:rPr>
                <w:rFonts w:asciiTheme="minorHAnsi" w:hAnsiTheme="minorHAnsi"/>
                <w:sz w:val="22"/>
                <w:highlight w:val="yellow"/>
                <w:lang w:val="tr-TR"/>
              </w:rPr>
              <w:t xml:space="preserve"> with a very long string</w:t>
            </w:r>
          </w:p>
        </w:tc>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name</w:t>
            </w:r>
            <w:r w:rsidRPr="009449A8">
              <w:rPr>
                <w:rFonts w:asciiTheme="minorHAnsi" w:hAnsiTheme="minorHAnsi"/>
                <w:sz w:val="22"/>
                <w:highlight w:val="yellow"/>
                <w:lang w:val="tr-TR"/>
              </w:rPr>
              <w:t xml:space="preserve"> should be edited/Database should be updated </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Tag</w:t>
            </w:r>
            <w:r w:rsidR="00EA2764" w:rsidRPr="009449A8">
              <w:rPr>
                <w:rFonts w:asciiTheme="minorHAnsi" w:hAnsiTheme="minorHAnsi"/>
                <w:sz w:val="22"/>
                <w:highlight w:val="yellow"/>
                <w:lang w:val="tr-TR"/>
              </w:rPr>
              <w:t>/username</w:t>
            </w:r>
            <w:r w:rsidRPr="009449A8">
              <w:rPr>
                <w:rFonts w:asciiTheme="minorHAnsi" w:hAnsiTheme="minorHAnsi"/>
                <w:sz w:val="22"/>
                <w:highlight w:val="yellow"/>
                <w:lang w:val="tr-TR"/>
              </w:rPr>
              <w:t xml:space="preserve"> is edited/Database is updated</w:t>
            </w:r>
          </w:p>
        </w:tc>
        <w:tc>
          <w:tcPr>
            <w:tcW w:w="2410"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A warning pop-up is added</w:t>
            </w:r>
            <w:r w:rsidR="00EA2764" w:rsidRPr="009449A8">
              <w:rPr>
                <w:rFonts w:asciiTheme="minorHAnsi" w:hAnsiTheme="minorHAnsi"/>
                <w:sz w:val="22"/>
                <w:highlight w:val="yellow"/>
                <w:lang w:val="tr-TR"/>
              </w:rPr>
              <w:t xml:space="preserve"> (for warning, not a fix)</w:t>
            </w:r>
          </w:p>
        </w:tc>
      </w:tr>
      <w:tr w:rsidR="00095F14" w:rsidRPr="009449A8" w:rsidTr="00730E22">
        <w:tc>
          <w:tcPr>
            <w:tcW w:w="2409" w:type="dxa"/>
          </w:tcPr>
          <w:p w:rsidR="00095F14" w:rsidRPr="009449A8" w:rsidRDefault="00095F14" w:rsidP="00730E22">
            <w:pPr>
              <w:rPr>
                <w:rFonts w:asciiTheme="minorHAnsi" w:hAnsiTheme="minorHAnsi"/>
                <w:sz w:val="22"/>
                <w:highlight w:val="yellow"/>
                <w:lang w:val="tr-TR"/>
              </w:rPr>
            </w:pPr>
            <w:r w:rsidRPr="009449A8">
              <w:rPr>
                <w:rFonts w:asciiTheme="minorHAnsi" w:hAnsiTheme="minorHAnsi"/>
                <w:sz w:val="22"/>
                <w:highlight w:val="yellow"/>
                <w:lang w:val="tr-TR"/>
              </w:rPr>
              <w:t>Delete: no actions</w:t>
            </w:r>
          </w:p>
        </w:tc>
        <w:tc>
          <w:tcPr>
            <w:tcW w:w="2409"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c>
          <w:tcPr>
            <w:tcW w:w="2410" w:type="dxa"/>
          </w:tcPr>
          <w:p w:rsidR="00095F14" w:rsidRPr="009449A8" w:rsidRDefault="00095F14" w:rsidP="00730E22">
            <w:pPr>
              <w:rPr>
                <w:rFonts w:asciiTheme="minorHAnsi" w:hAnsiTheme="minorHAnsi"/>
                <w:sz w:val="22"/>
                <w:highlight w:val="yellow"/>
                <w:lang w:val="tr-TR"/>
              </w:rPr>
            </w:pPr>
          </w:p>
        </w:tc>
      </w:tr>
    </w:tbl>
    <w:p w:rsidR="00095F14" w:rsidRPr="009449A8" w:rsidRDefault="00095F14" w:rsidP="00095F14">
      <w:pPr>
        <w:rPr>
          <w:highlight w:val="yellow"/>
          <w:lang w:val="tr-TR"/>
        </w:rPr>
      </w:pPr>
    </w:p>
    <w:p w:rsidR="00095F14" w:rsidRPr="009449A8" w:rsidRDefault="00095F14" w:rsidP="00095F14">
      <w:pPr>
        <w:ind w:left="1843"/>
        <w:rPr>
          <w:highlight w:val="yellow"/>
        </w:rPr>
      </w:pPr>
    </w:p>
    <w:p w:rsidR="005448C3" w:rsidRPr="009449A8" w:rsidRDefault="005448C3" w:rsidP="0072794E">
      <w:pPr>
        <w:pStyle w:val="Heading4"/>
        <w:rPr>
          <w:noProof w:val="0"/>
          <w:highlight w:val="yellow"/>
        </w:rPr>
      </w:pPr>
      <w:r w:rsidRPr="009449A8">
        <w:rPr>
          <w:rFonts w:eastAsiaTheme="minorEastAsia"/>
          <w:noProof w:val="0"/>
          <w:highlight w:val="yellow"/>
        </w:rPr>
        <w:t>Pass/fail criterion for all validation tests</w:t>
      </w:r>
    </w:p>
    <w:p w:rsidR="00F84BF6" w:rsidRPr="009449A8" w:rsidRDefault="00F84BF6" w:rsidP="00F84BF6">
      <w:pPr>
        <w:ind w:left="1843"/>
        <w:rPr>
          <w:rFonts w:asciiTheme="minorHAnsi" w:hAnsiTheme="minorHAnsi"/>
          <w:sz w:val="22"/>
          <w:highlight w:val="yellow"/>
          <w:lang w:val="tr-TR"/>
        </w:rPr>
      </w:pPr>
      <w:r w:rsidRPr="009449A8">
        <w:rPr>
          <w:rFonts w:asciiTheme="minorHAnsi" w:hAnsiTheme="minorHAnsi"/>
          <w:sz w:val="22"/>
          <w:highlight w:val="yellow"/>
          <w:lang w:val="tr-TR"/>
        </w:rPr>
        <w:t>Since all the tests are examining the buttons, they are related to the database actions. So the pass criteria are the successful update of the database/web page and the related warning message if any required. The fail criteria are the update of the database with redundant values or no update at all. Also not giving the proper warning is another fail criterion.</w:t>
      </w:r>
    </w:p>
    <w:p w:rsidR="005107E7" w:rsidRPr="009449A8" w:rsidRDefault="005107E7" w:rsidP="00F84BF6">
      <w:pPr>
        <w:pStyle w:val="NoSpacing"/>
        <w:ind w:left="1843"/>
        <w:rPr>
          <w:highlight w:val="yellow"/>
        </w:rPr>
      </w:pPr>
    </w:p>
    <w:p w:rsidR="00F84BF6" w:rsidRPr="009449A8" w:rsidRDefault="00F84BF6" w:rsidP="00043221">
      <w:pPr>
        <w:pStyle w:val="NoSpacing"/>
        <w:rPr>
          <w:highlight w:val="yellow"/>
        </w:rPr>
      </w:pPr>
    </w:p>
    <w:p w:rsidR="005448C3" w:rsidRPr="009449A8" w:rsidRDefault="005448C3" w:rsidP="00C97049">
      <w:pPr>
        <w:pStyle w:val="Heading3"/>
        <w:numPr>
          <w:ilvl w:val="2"/>
          <w:numId w:val="1"/>
        </w:numPr>
        <w:rPr>
          <w:rFonts w:eastAsiaTheme="minorEastAsia"/>
          <w:noProof w:val="0"/>
          <w:highlight w:val="yellow"/>
        </w:rPr>
      </w:pPr>
      <w:r w:rsidRPr="009449A8">
        <w:rPr>
          <w:rFonts w:eastAsiaTheme="minorEastAsia"/>
          <w:noProof w:val="0"/>
          <w:highlight w:val="yellow"/>
        </w:rPr>
        <w:t>High-order testing (a.k.a. System Testing)</w:t>
      </w:r>
    </w:p>
    <w:p w:rsidR="00973A79" w:rsidRPr="009449A8" w:rsidRDefault="00973A79" w:rsidP="005448C3">
      <w:pPr>
        <w:pStyle w:val="NoSpacing"/>
        <w:rPr>
          <w:highlight w:val="yellow"/>
        </w:rPr>
      </w:pPr>
    </w:p>
    <w:p w:rsidR="00730E22" w:rsidRPr="009449A8" w:rsidRDefault="005448C3" w:rsidP="00730E22">
      <w:pPr>
        <w:pStyle w:val="Heading4"/>
        <w:rPr>
          <w:rFonts w:eastAsiaTheme="minorEastAsia"/>
          <w:noProof w:val="0"/>
          <w:highlight w:val="yellow"/>
        </w:rPr>
      </w:pPr>
      <w:r w:rsidRPr="009449A8">
        <w:rPr>
          <w:rFonts w:eastAsiaTheme="minorEastAsia"/>
          <w:noProof w:val="0"/>
          <w:highlight w:val="yellow"/>
        </w:rPr>
        <w:t>Recovery testing</w:t>
      </w:r>
    </w:p>
    <w:p w:rsidR="00730E22" w:rsidRPr="009449A8" w:rsidRDefault="00730E22" w:rsidP="00730E22">
      <w:pPr>
        <w:ind w:left="1843"/>
        <w:rPr>
          <w:rFonts w:asciiTheme="minorHAnsi" w:hAnsiTheme="minorHAnsi"/>
          <w:sz w:val="22"/>
          <w:highlight w:val="yellow"/>
        </w:rPr>
      </w:pPr>
      <w:r w:rsidRPr="009449A8">
        <w:rPr>
          <w:rFonts w:asciiTheme="minorHAnsi" w:hAnsiTheme="minorHAnsi"/>
          <w:sz w:val="22"/>
          <w:highlight w:val="yellow"/>
        </w:rPr>
        <w:t xml:space="preserve">The program </w:t>
      </w:r>
      <w:r w:rsidR="001621D8">
        <w:rPr>
          <w:rFonts w:asciiTheme="minorHAnsi" w:hAnsiTheme="minorHAnsi"/>
          <w:sz w:val="22"/>
          <w:highlight w:val="yellow"/>
        </w:rPr>
        <w:t>is to be tested</w:t>
      </w:r>
      <w:r w:rsidRPr="009449A8">
        <w:rPr>
          <w:rFonts w:asciiTheme="minorHAnsi" w:hAnsiTheme="minorHAnsi"/>
          <w:sz w:val="22"/>
          <w:highlight w:val="yellow"/>
        </w:rPr>
        <w:t xml:space="preserve"> with a shutting down of the browser while </w:t>
      </w:r>
      <w:r w:rsidR="001621D8">
        <w:rPr>
          <w:rFonts w:asciiTheme="minorHAnsi" w:hAnsiTheme="minorHAnsi"/>
          <w:sz w:val="22"/>
          <w:highlight w:val="yellow"/>
        </w:rPr>
        <w:t>a process is going on. The case</w:t>
      </w:r>
      <w:r w:rsidRPr="009449A8">
        <w:rPr>
          <w:rFonts w:asciiTheme="minorHAnsi" w:hAnsiTheme="minorHAnsi"/>
          <w:sz w:val="22"/>
          <w:highlight w:val="yellow"/>
        </w:rPr>
        <w:t xml:space="preserve"> </w:t>
      </w:r>
      <w:r w:rsidR="001621D8">
        <w:rPr>
          <w:rFonts w:asciiTheme="minorHAnsi" w:hAnsiTheme="minorHAnsi"/>
          <w:sz w:val="22"/>
          <w:highlight w:val="yellow"/>
        </w:rPr>
        <w:t>is as</w:t>
      </w:r>
      <w:r w:rsidRPr="009449A8">
        <w:rPr>
          <w:rFonts w:asciiTheme="minorHAnsi" w:hAnsiTheme="minorHAnsi"/>
          <w:sz w:val="22"/>
          <w:highlight w:val="yellow"/>
        </w:rPr>
        <w:t xml:space="preserve"> follows.</w:t>
      </w:r>
    </w:p>
    <w:p w:rsidR="00730E22" w:rsidRPr="009449A8" w:rsidRDefault="00730E22" w:rsidP="00730E22">
      <w:pPr>
        <w:pStyle w:val="ListParagraph"/>
        <w:numPr>
          <w:ilvl w:val="0"/>
          <w:numId w:val="12"/>
        </w:numPr>
        <w:rPr>
          <w:rFonts w:asciiTheme="minorHAnsi" w:hAnsiTheme="minorHAnsi"/>
          <w:sz w:val="22"/>
          <w:highlight w:val="yellow"/>
        </w:rPr>
      </w:pPr>
      <w:r w:rsidRPr="009449A8">
        <w:rPr>
          <w:rFonts w:asciiTheme="minorHAnsi" w:hAnsiTheme="minorHAnsi"/>
          <w:sz w:val="22"/>
          <w:highlight w:val="yellow"/>
        </w:rPr>
        <w:lastRenderedPageBreak/>
        <w:t>During a user profile</w:t>
      </w:r>
      <w:r w:rsidR="00786959" w:rsidRPr="009449A8">
        <w:rPr>
          <w:rFonts w:asciiTheme="minorHAnsi" w:hAnsiTheme="minorHAnsi"/>
          <w:sz w:val="22"/>
          <w:highlight w:val="yellow"/>
        </w:rPr>
        <w:t>/tag/question/answer/comment</w:t>
      </w:r>
      <w:r w:rsidRPr="009449A8">
        <w:rPr>
          <w:rFonts w:asciiTheme="minorHAnsi" w:hAnsiTheme="minorHAnsi"/>
          <w:sz w:val="22"/>
          <w:highlight w:val="yellow"/>
        </w:rPr>
        <w:t xml:space="preserve"> creation, web page w</w:t>
      </w:r>
      <w:r w:rsidR="001621D8">
        <w:rPr>
          <w:rFonts w:asciiTheme="minorHAnsi" w:hAnsiTheme="minorHAnsi"/>
          <w:sz w:val="22"/>
          <w:highlight w:val="yellow"/>
        </w:rPr>
        <w:t>ill be</w:t>
      </w:r>
      <w:r w:rsidRPr="009449A8">
        <w:rPr>
          <w:rFonts w:asciiTheme="minorHAnsi" w:hAnsiTheme="minorHAnsi"/>
          <w:sz w:val="22"/>
          <w:highlight w:val="yellow"/>
        </w:rPr>
        <w:t xml:space="preserve"> closed. Browsers generally give warning message while leaving a page with an unfinished form operations.</w:t>
      </w:r>
      <w:r w:rsidR="00786959" w:rsidRPr="009449A8">
        <w:rPr>
          <w:rFonts w:asciiTheme="minorHAnsi" w:hAnsiTheme="minorHAnsi"/>
          <w:sz w:val="22"/>
          <w:highlight w:val="yellow"/>
        </w:rPr>
        <w:t xml:space="preserve"> However, skipping the warning causes the loss of data entered. No other warning is written.</w:t>
      </w:r>
      <w:r w:rsidRPr="009449A8">
        <w:rPr>
          <w:rFonts w:asciiTheme="minorHAnsi" w:hAnsiTheme="minorHAnsi"/>
          <w:sz w:val="22"/>
          <w:highlight w:val="yellow"/>
        </w:rPr>
        <w:t xml:space="preserve"> </w:t>
      </w:r>
    </w:p>
    <w:p w:rsidR="005448C3" w:rsidRPr="009449A8" w:rsidRDefault="005448C3" w:rsidP="0072794E">
      <w:pPr>
        <w:pStyle w:val="Heading4"/>
        <w:rPr>
          <w:rFonts w:eastAsiaTheme="minorEastAsia"/>
          <w:noProof w:val="0"/>
          <w:highlight w:val="yellow"/>
        </w:rPr>
      </w:pPr>
      <w:r w:rsidRPr="009449A8">
        <w:rPr>
          <w:rFonts w:eastAsiaTheme="minorEastAsia"/>
          <w:noProof w:val="0"/>
          <w:highlight w:val="yellow"/>
        </w:rPr>
        <w:t>Security testing</w:t>
      </w:r>
    </w:p>
    <w:p w:rsidR="00730E22" w:rsidRPr="009449A8" w:rsidRDefault="00AA1759" w:rsidP="00730E22">
      <w:pPr>
        <w:ind w:left="1843"/>
        <w:rPr>
          <w:rFonts w:asciiTheme="minorHAnsi" w:hAnsiTheme="minorHAnsi"/>
          <w:sz w:val="22"/>
          <w:highlight w:val="yellow"/>
        </w:rPr>
      </w:pPr>
      <w:r w:rsidRPr="009449A8">
        <w:rPr>
          <w:rFonts w:asciiTheme="minorHAnsi" w:hAnsiTheme="minorHAnsi"/>
          <w:sz w:val="22"/>
          <w:highlight w:val="yellow"/>
        </w:rPr>
        <w:t>Only encryption procedure in the project is the user passwords. All user information and database accesses are</w:t>
      </w:r>
      <w:r w:rsidR="00CF7748" w:rsidRPr="009449A8">
        <w:rPr>
          <w:rFonts w:asciiTheme="minorHAnsi" w:hAnsiTheme="minorHAnsi"/>
          <w:sz w:val="22"/>
          <w:highlight w:val="yellow"/>
        </w:rPr>
        <w:t xml:space="preserve"> provide via these passwords. An unauthorized access page is designed for unauthorized accesses to the admin panel. So, usual users are not able to view admin panels. </w:t>
      </w:r>
      <w:r w:rsidR="001621D8">
        <w:rPr>
          <w:rFonts w:asciiTheme="minorHAnsi" w:hAnsiTheme="minorHAnsi"/>
          <w:sz w:val="22"/>
          <w:highlight w:val="yellow"/>
        </w:rPr>
        <w:t>Possible ways to make an unauthorized access will be examined</w:t>
      </w:r>
      <w:r w:rsidRPr="009449A8">
        <w:rPr>
          <w:rFonts w:asciiTheme="minorHAnsi" w:hAnsiTheme="minorHAnsi"/>
          <w:sz w:val="22"/>
          <w:highlight w:val="yellow"/>
        </w:rPr>
        <w:t xml:space="preserve"> </w:t>
      </w:r>
    </w:p>
    <w:p w:rsidR="00730E22" w:rsidRPr="009449A8" w:rsidRDefault="00730E22" w:rsidP="00730E22">
      <w:pPr>
        <w:ind w:left="1843"/>
        <w:rPr>
          <w:highlight w:val="yellow"/>
        </w:rPr>
      </w:pPr>
    </w:p>
    <w:p w:rsidR="00730E22" w:rsidRPr="009449A8" w:rsidRDefault="005448C3" w:rsidP="00730E22">
      <w:pPr>
        <w:pStyle w:val="Heading4"/>
        <w:rPr>
          <w:rFonts w:eastAsiaTheme="minorEastAsia"/>
          <w:noProof w:val="0"/>
          <w:highlight w:val="yellow"/>
        </w:rPr>
      </w:pPr>
      <w:r w:rsidRPr="009449A8">
        <w:rPr>
          <w:rFonts w:eastAsiaTheme="minorEastAsia"/>
          <w:noProof w:val="0"/>
          <w:highlight w:val="yellow"/>
        </w:rPr>
        <w:t>Stress testing</w:t>
      </w:r>
    </w:p>
    <w:p w:rsidR="00730E22" w:rsidRPr="009449A8" w:rsidRDefault="00730E22" w:rsidP="00730E22">
      <w:pPr>
        <w:ind w:left="1843"/>
        <w:rPr>
          <w:rFonts w:asciiTheme="minorHAnsi" w:hAnsiTheme="minorHAnsi"/>
          <w:sz w:val="22"/>
          <w:highlight w:val="yellow"/>
        </w:rPr>
      </w:pPr>
      <w:r w:rsidRPr="009449A8">
        <w:rPr>
          <w:rFonts w:asciiTheme="minorHAnsi" w:hAnsiTheme="minorHAnsi"/>
          <w:sz w:val="22"/>
          <w:highlight w:val="yellow"/>
        </w:rPr>
        <w:t xml:space="preserve">The program </w:t>
      </w:r>
      <w:r w:rsidR="001621D8">
        <w:rPr>
          <w:rFonts w:asciiTheme="minorHAnsi" w:hAnsiTheme="minorHAnsi"/>
          <w:sz w:val="22"/>
          <w:highlight w:val="yellow"/>
        </w:rPr>
        <w:t xml:space="preserve">will be </w:t>
      </w:r>
      <w:r w:rsidRPr="009449A8">
        <w:rPr>
          <w:rFonts w:asciiTheme="minorHAnsi" w:hAnsiTheme="minorHAnsi"/>
          <w:sz w:val="22"/>
          <w:highlight w:val="yellow"/>
        </w:rPr>
        <w:t xml:space="preserve">tested under a very slow internet connection. Under this circumstance, </w:t>
      </w:r>
      <w:r w:rsidR="001621D8">
        <w:rPr>
          <w:rFonts w:asciiTheme="minorHAnsi" w:hAnsiTheme="minorHAnsi"/>
          <w:sz w:val="22"/>
          <w:highlight w:val="yellow"/>
        </w:rPr>
        <w:t>the database will be examined in terms of how much of the data arrives. Also it will be teste</w:t>
      </w:r>
      <w:r w:rsidR="00F506A8">
        <w:rPr>
          <w:rFonts w:asciiTheme="minorHAnsi" w:hAnsiTheme="minorHAnsi"/>
          <w:sz w:val="22"/>
          <w:highlight w:val="yellow"/>
        </w:rPr>
        <w:t>d</w:t>
      </w:r>
      <w:r w:rsidR="001621D8">
        <w:rPr>
          <w:rFonts w:asciiTheme="minorHAnsi" w:hAnsiTheme="minorHAnsi"/>
          <w:sz w:val="22"/>
          <w:highlight w:val="yellow"/>
        </w:rPr>
        <w:t xml:space="preserve"> </w:t>
      </w:r>
      <w:r w:rsidRPr="009449A8">
        <w:rPr>
          <w:rFonts w:asciiTheme="minorHAnsi" w:hAnsiTheme="minorHAnsi"/>
          <w:sz w:val="22"/>
          <w:highlight w:val="yellow"/>
        </w:rPr>
        <w:t>when a huge amount of data is reque</w:t>
      </w:r>
      <w:r w:rsidR="001621D8">
        <w:rPr>
          <w:rFonts w:asciiTheme="minorHAnsi" w:hAnsiTheme="minorHAnsi"/>
          <w:sz w:val="22"/>
          <w:highlight w:val="yellow"/>
        </w:rPr>
        <w:t>sted to be written to database</w:t>
      </w:r>
      <w:r w:rsidR="00F506A8">
        <w:rPr>
          <w:rFonts w:asciiTheme="minorHAnsi" w:hAnsiTheme="minorHAnsi"/>
          <w:sz w:val="22"/>
          <w:highlight w:val="yellow"/>
        </w:rPr>
        <w:t>, such as registration of over 1000 users simultaneously</w:t>
      </w:r>
      <w:bookmarkStart w:id="1" w:name="_GoBack"/>
      <w:bookmarkEnd w:id="1"/>
      <w:r w:rsidR="001621D8">
        <w:rPr>
          <w:rFonts w:asciiTheme="minorHAnsi" w:hAnsiTheme="minorHAnsi"/>
          <w:sz w:val="22"/>
          <w:highlight w:val="yellow"/>
        </w:rPr>
        <w:t>.</w:t>
      </w:r>
    </w:p>
    <w:p w:rsidR="00730E22" w:rsidRPr="009449A8" w:rsidRDefault="00730E22" w:rsidP="00730E22">
      <w:pPr>
        <w:rPr>
          <w:highlight w:val="yellow"/>
        </w:rPr>
      </w:pPr>
    </w:p>
    <w:p w:rsidR="005448C3" w:rsidRPr="009449A8" w:rsidRDefault="005448C3" w:rsidP="0072794E">
      <w:pPr>
        <w:pStyle w:val="Heading4"/>
        <w:rPr>
          <w:rFonts w:eastAsiaTheme="minorEastAsia"/>
          <w:noProof w:val="0"/>
          <w:highlight w:val="yellow"/>
        </w:rPr>
      </w:pPr>
      <w:r w:rsidRPr="009449A8">
        <w:rPr>
          <w:rFonts w:eastAsiaTheme="minorEastAsia"/>
          <w:noProof w:val="0"/>
          <w:highlight w:val="yellow"/>
        </w:rPr>
        <w:t>Performance testing</w:t>
      </w:r>
    </w:p>
    <w:p w:rsidR="00786959" w:rsidRPr="009449A8" w:rsidRDefault="001621D8" w:rsidP="00786959">
      <w:pPr>
        <w:ind w:left="1843"/>
        <w:rPr>
          <w:rFonts w:asciiTheme="minorHAnsi" w:hAnsiTheme="minorHAnsi"/>
          <w:sz w:val="22"/>
          <w:highlight w:val="yellow"/>
        </w:rPr>
      </w:pPr>
      <w:r>
        <w:rPr>
          <w:rFonts w:asciiTheme="minorHAnsi" w:hAnsiTheme="minorHAnsi"/>
          <w:sz w:val="22"/>
          <w:highlight w:val="yellow"/>
        </w:rPr>
        <w:t>T</w:t>
      </w:r>
      <w:r w:rsidR="00786959" w:rsidRPr="009449A8">
        <w:rPr>
          <w:rFonts w:asciiTheme="minorHAnsi" w:hAnsiTheme="minorHAnsi"/>
          <w:sz w:val="22"/>
          <w:highlight w:val="yellow"/>
        </w:rPr>
        <w:t xml:space="preserve">he memory usage and running times </w:t>
      </w:r>
      <w:r>
        <w:rPr>
          <w:rFonts w:asciiTheme="minorHAnsi" w:hAnsiTheme="minorHAnsi"/>
          <w:sz w:val="22"/>
          <w:highlight w:val="yellow"/>
        </w:rPr>
        <w:t>will be tested</w:t>
      </w:r>
      <w:r w:rsidR="00786959" w:rsidRPr="009449A8">
        <w:rPr>
          <w:rFonts w:asciiTheme="minorHAnsi" w:hAnsiTheme="minorHAnsi"/>
          <w:sz w:val="22"/>
          <w:highlight w:val="yellow"/>
        </w:rPr>
        <w:t xml:space="preserve">. </w:t>
      </w:r>
      <w:r>
        <w:rPr>
          <w:rFonts w:asciiTheme="minorHAnsi" w:hAnsiTheme="minorHAnsi"/>
          <w:sz w:val="22"/>
          <w:highlight w:val="yellow"/>
        </w:rPr>
        <w:t>And any possible interaction with other applications will be tested.</w:t>
      </w:r>
    </w:p>
    <w:p w:rsidR="005448C3" w:rsidRPr="009449A8" w:rsidRDefault="005448C3" w:rsidP="0072794E">
      <w:pPr>
        <w:pStyle w:val="Heading4"/>
        <w:rPr>
          <w:rFonts w:eastAsiaTheme="minorEastAsia"/>
          <w:noProof w:val="0"/>
          <w:highlight w:val="yellow"/>
        </w:rPr>
      </w:pPr>
      <w:r w:rsidRPr="009449A8">
        <w:rPr>
          <w:rFonts w:eastAsiaTheme="minorEastAsia"/>
          <w:noProof w:val="0"/>
          <w:highlight w:val="yellow"/>
        </w:rPr>
        <w:t>Pass/fail criterion for all validation tests</w:t>
      </w:r>
    </w:p>
    <w:p w:rsidR="009449A8" w:rsidRPr="009449A8" w:rsidRDefault="009449A8" w:rsidP="009449A8">
      <w:pPr>
        <w:ind w:left="1843"/>
        <w:rPr>
          <w:rFonts w:asciiTheme="minorHAnsi" w:hAnsiTheme="minorHAnsi"/>
          <w:sz w:val="22"/>
          <w:highlight w:val="yellow"/>
        </w:rPr>
      </w:pPr>
      <w:r w:rsidRPr="009449A8">
        <w:rPr>
          <w:rFonts w:asciiTheme="minorHAnsi" w:hAnsiTheme="minorHAnsi"/>
          <w:sz w:val="22"/>
          <w:highlight w:val="yellow"/>
        </w:rPr>
        <w:t xml:space="preserve">Fail criteria of the tests are loss of data, not being able to view the requested data, or very slowly viewing the data. </w:t>
      </w:r>
    </w:p>
    <w:p w:rsidR="009449A8" w:rsidRPr="009449A8" w:rsidRDefault="009449A8" w:rsidP="009449A8">
      <w:pPr>
        <w:ind w:left="1843"/>
        <w:rPr>
          <w:rFonts w:asciiTheme="minorHAnsi" w:hAnsiTheme="minorHAnsi"/>
          <w:sz w:val="22"/>
          <w:highlight w:val="yellow"/>
        </w:rPr>
      </w:pPr>
      <w:r w:rsidRPr="009449A8">
        <w:rPr>
          <w:rFonts w:asciiTheme="minorHAnsi" w:hAnsiTheme="minorHAnsi"/>
          <w:sz w:val="22"/>
          <w:highlight w:val="yellow"/>
        </w:rPr>
        <w:t>Pass criteria are the retrieval/update/save of the data in a short time. Also users’ quick familiarity with the program is another pass criterion.</w:t>
      </w:r>
    </w:p>
    <w:p w:rsidR="009449A8" w:rsidRPr="009449A8" w:rsidRDefault="009449A8" w:rsidP="009449A8">
      <w:pPr>
        <w:ind w:left="1843"/>
        <w:rPr>
          <w:highlight w:val="yellow"/>
        </w:rPr>
      </w:pPr>
    </w:p>
    <w:p w:rsidR="00973A79" w:rsidRPr="00676EA2" w:rsidRDefault="00973A79" w:rsidP="005448C3">
      <w:pPr>
        <w:pStyle w:val="NoSpacing"/>
      </w:pPr>
    </w:p>
    <w:p w:rsidR="005448C3" w:rsidRPr="00676EA2" w:rsidRDefault="005448C3" w:rsidP="00C97049">
      <w:pPr>
        <w:pStyle w:val="Heading2"/>
        <w:numPr>
          <w:ilvl w:val="1"/>
          <w:numId w:val="1"/>
        </w:numPr>
        <w:rPr>
          <w:rFonts w:eastAsiaTheme="minorEastAsia"/>
          <w:noProof w:val="0"/>
        </w:rPr>
      </w:pPr>
      <w:r w:rsidRPr="00676EA2">
        <w:rPr>
          <w:rFonts w:eastAsiaTheme="minorEastAsia"/>
          <w:noProof w:val="0"/>
        </w:rPr>
        <w:t>Testing resources and staffing</w:t>
      </w:r>
    </w:p>
    <w:p w:rsidR="007D2649" w:rsidRPr="00676EA2" w:rsidRDefault="007D2649" w:rsidP="007D2649">
      <w:pPr>
        <w:pStyle w:val="NoSpacing"/>
        <w:ind w:left="708"/>
      </w:pPr>
      <w:r w:rsidRPr="00676EA2">
        <w:t>There are no specialized testing resources. Since the number of modules are not very high, every team member will test each module individually.</w:t>
      </w:r>
    </w:p>
    <w:p w:rsidR="005448C3" w:rsidRPr="00676EA2" w:rsidRDefault="005448C3" w:rsidP="006104DB">
      <w:pPr>
        <w:pStyle w:val="NoSpacing"/>
      </w:pPr>
    </w:p>
    <w:p w:rsidR="00973A79" w:rsidRPr="00676EA2" w:rsidRDefault="00973A79" w:rsidP="005448C3">
      <w:pPr>
        <w:pStyle w:val="NoSpacing"/>
      </w:pPr>
    </w:p>
    <w:p w:rsidR="005448C3" w:rsidRPr="00676EA2" w:rsidRDefault="005448C3" w:rsidP="00C97049">
      <w:pPr>
        <w:pStyle w:val="Heading2"/>
        <w:numPr>
          <w:ilvl w:val="1"/>
          <w:numId w:val="1"/>
        </w:numPr>
        <w:rPr>
          <w:rFonts w:eastAsiaTheme="minorEastAsia"/>
          <w:noProof w:val="0"/>
        </w:rPr>
      </w:pPr>
      <w:r w:rsidRPr="00676EA2">
        <w:rPr>
          <w:rFonts w:eastAsiaTheme="minorEastAsia"/>
          <w:noProof w:val="0"/>
        </w:rPr>
        <w:t>Test record keeping and test log</w:t>
      </w:r>
    </w:p>
    <w:p w:rsidR="00972A29" w:rsidRDefault="00972A29" w:rsidP="00972A29">
      <w:pPr>
        <w:pStyle w:val="NoSpacing"/>
        <w:ind w:left="708"/>
      </w:pPr>
      <w:r>
        <w:t xml:space="preserve">Microsoft Team Foundation Server is used for issue tracking and document storing as team collaboration software in between project member. Finding and tracking bugs is one of the main objectives of tests.  TSF can tack issues or bugs on its servers. This provides us to find and decide importance bugs from test results. TFS can store the all documents with their all versions about project. TFS is also integrated with Microsoft Visual Studio integrated development environment. </w:t>
      </w:r>
    </w:p>
    <w:p w:rsidR="00972A29" w:rsidRDefault="00972A29" w:rsidP="00972A29">
      <w:pPr>
        <w:pStyle w:val="NoSpacing"/>
        <w:ind w:left="708"/>
      </w:pPr>
      <w:r>
        <w:t xml:space="preserve">So firstly test results puts related documents on TFS and then related issues are created if necessary. These issues are assigned to project members to resolve. </w:t>
      </w:r>
    </w:p>
    <w:p w:rsidR="007D2649" w:rsidRPr="00676EA2" w:rsidRDefault="00972A29" w:rsidP="00972A29">
      <w:pPr>
        <w:pStyle w:val="NoSpacing"/>
        <w:ind w:left="708"/>
      </w:pPr>
      <w:r>
        <w:lastRenderedPageBreak/>
        <w:t>Test results are kept in TFS on related tables with information such as test case tables. Other automated test record tools data are also stored in TFS such as performance analysis, screenshots and screen records. SmartBear TestComplete software is used for automated recording during tests.</w:t>
      </w:r>
    </w:p>
    <w:p w:rsidR="005448C3" w:rsidRPr="00676EA2" w:rsidRDefault="005448C3" w:rsidP="005448C3">
      <w:pPr>
        <w:pStyle w:val="NoSpacing"/>
      </w:pPr>
    </w:p>
    <w:sectPr w:rsidR="005448C3" w:rsidRPr="00676EA2" w:rsidSect="009A67EA">
      <w:pgSz w:w="11906" w:h="16838"/>
      <w:pgMar w:top="1417" w:right="1274" w:bottom="1417"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AEC" w:rsidRDefault="00A53AEC" w:rsidP="00F825C2">
      <w:pPr>
        <w:spacing w:after="0" w:line="240" w:lineRule="auto"/>
      </w:pPr>
      <w:r>
        <w:separator/>
      </w:r>
    </w:p>
  </w:endnote>
  <w:endnote w:type="continuationSeparator" w:id="0">
    <w:p w:rsidR="00A53AEC" w:rsidRDefault="00A53AEC" w:rsidP="00F825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AEC" w:rsidRDefault="00A53AEC" w:rsidP="00F825C2">
      <w:pPr>
        <w:spacing w:after="0" w:line="240" w:lineRule="auto"/>
      </w:pPr>
      <w:r>
        <w:separator/>
      </w:r>
    </w:p>
  </w:footnote>
  <w:footnote w:type="continuationSeparator" w:id="0">
    <w:p w:rsidR="00A53AEC" w:rsidRDefault="00A53AEC" w:rsidP="00F825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8F4339"/>
    <w:multiLevelType w:val="hybridMultilevel"/>
    <w:tmpl w:val="47423A66"/>
    <w:lvl w:ilvl="0" w:tplc="041F0001">
      <w:start w:val="1"/>
      <w:numFmt w:val="bullet"/>
      <w:lvlText w:val=""/>
      <w:lvlJc w:val="left"/>
      <w:pPr>
        <w:ind w:left="2203" w:hanging="360"/>
      </w:pPr>
      <w:rPr>
        <w:rFonts w:ascii="Symbol" w:hAnsi="Symbol" w:hint="default"/>
      </w:rPr>
    </w:lvl>
    <w:lvl w:ilvl="1" w:tplc="041F0003" w:tentative="1">
      <w:start w:val="1"/>
      <w:numFmt w:val="bullet"/>
      <w:lvlText w:val="o"/>
      <w:lvlJc w:val="left"/>
      <w:pPr>
        <w:ind w:left="2923" w:hanging="360"/>
      </w:pPr>
      <w:rPr>
        <w:rFonts w:ascii="Courier New" w:hAnsi="Courier New" w:cs="Courier New" w:hint="default"/>
      </w:rPr>
    </w:lvl>
    <w:lvl w:ilvl="2" w:tplc="041F0005" w:tentative="1">
      <w:start w:val="1"/>
      <w:numFmt w:val="bullet"/>
      <w:lvlText w:val=""/>
      <w:lvlJc w:val="left"/>
      <w:pPr>
        <w:ind w:left="3643" w:hanging="360"/>
      </w:pPr>
      <w:rPr>
        <w:rFonts w:ascii="Wingdings" w:hAnsi="Wingdings" w:hint="default"/>
      </w:rPr>
    </w:lvl>
    <w:lvl w:ilvl="3" w:tplc="041F0001" w:tentative="1">
      <w:start w:val="1"/>
      <w:numFmt w:val="bullet"/>
      <w:lvlText w:val=""/>
      <w:lvlJc w:val="left"/>
      <w:pPr>
        <w:ind w:left="4363" w:hanging="360"/>
      </w:pPr>
      <w:rPr>
        <w:rFonts w:ascii="Symbol" w:hAnsi="Symbol" w:hint="default"/>
      </w:rPr>
    </w:lvl>
    <w:lvl w:ilvl="4" w:tplc="041F0003" w:tentative="1">
      <w:start w:val="1"/>
      <w:numFmt w:val="bullet"/>
      <w:lvlText w:val="o"/>
      <w:lvlJc w:val="left"/>
      <w:pPr>
        <w:ind w:left="5083" w:hanging="360"/>
      </w:pPr>
      <w:rPr>
        <w:rFonts w:ascii="Courier New" w:hAnsi="Courier New" w:cs="Courier New" w:hint="default"/>
      </w:rPr>
    </w:lvl>
    <w:lvl w:ilvl="5" w:tplc="041F0005" w:tentative="1">
      <w:start w:val="1"/>
      <w:numFmt w:val="bullet"/>
      <w:lvlText w:val=""/>
      <w:lvlJc w:val="left"/>
      <w:pPr>
        <w:ind w:left="5803" w:hanging="360"/>
      </w:pPr>
      <w:rPr>
        <w:rFonts w:ascii="Wingdings" w:hAnsi="Wingdings" w:hint="default"/>
      </w:rPr>
    </w:lvl>
    <w:lvl w:ilvl="6" w:tplc="041F0001" w:tentative="1">
      <w:start w:val="1"/>
      <w:numFmt w:val="bullet"/>
      <w:lvlText w:val=""/>
      <w:lvlJc w:val="left"/>
      <w:pPr>
        <w:ind w:left="6523" w:hanging="360"/>
      </w:pPr>
      <w:rPr>
        <w:rFonts w:ascii="Symbol" w:hAnsi="Symbol" w:hint="default"/>
      </w:rPr>
    </w:lvl>
    <w:lvl w:ilvl="7" w:tplc="041F0003" w:tentative="1">
      <w:start w:val="1"/>
      <w:numFmt w:val="bullet"/>
      <w:lvlText w:val="o"/>
      <w:lvlJc w:val="left"/>
      <w:pPr>
        <w:ind w:left="7243" w:hanging="360"/>
      </w:pPr>
      <w:rPr>
        <w:rFonts w:ascii="Courier New" w:hAnsi="Courier New" w:cs="Courier New" w:hint="default"/>
      </w:rPr>
    </w:lvl>
    <w:lvl w:ilvl="8" w:tplc="041F0005" w:tentative="1">
      <w:start w:val="1"/>
      <w:numFmt w:val="bullet"/>
      <w:lvlText w:val=""/>
      <w:lvlJc w:val="left"/>
      <w:pPr>
        <w:ind w:left="7963" w:hanging="360"/>
      </w:pPr>
      <w:rPr>
        <w:rFonts w:ascii="Wingdings" w:hAnsi="Wingdings" w:hint="default"/>
      </w:rPr>
    </w:lvl>
  </w:abstractNum>
  <w:abstractNum w:abstractNumId="1">
    <w:nsid w:val="18407C1C"/>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331F7440"/>
    <w:multiLevelType w:val="hybridMultilevel"/>
    <w:tmpl w:val="39E0D946"/>
    <w:lvl w:ilvl="0" w:tplc="04090001">
      <w:start w:val="1"/>
      <w:numFmt w:val="bullet"/>
      <w:lvlText w:val=""/>
      <w:lvlJc w:val="left"/>
      <w:pPr>
        <w:ind w:left="1996" w:hanging="360"/>
      </w:pPr>
      <w:rPr>
        <w:rFonts w:ascii="Symbol" w:hAnsi="Symbol" w:hint="default"/>
      </w:rPr>
    </w:lvl>
    <w:lvl w:ilvl="1" w:tplc="04090003">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3">
    <w:nsid w:val="346C58AE"/>
    <w:multiLevelType w:val="hybridMultilevel"/>
    <w:tmpl w:val="9558E6C4"/>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4">
    <w:nsid w:val="38625953"/>
    <w:multiLevelType w:val="hybridMultilevel"/>
    <w:tmpl w:val="35E05A2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40C32ADB"/>
    <w:multiLevelType w:val="multilevel"/>
    <w:tmpl w:val="D1BA5AE0"/>
    <w:lvl w:ilvl="0">
      <w:start w:val="1"/>
      <w:numFmt w:val="decimal"/>
      <w:lvlText w:val="%1."/>
      <w:lvlJc w:val="left"/>
      <w:pPr>
        <w:ind w:left="360" w:hanging="360"/>
      </w:pPr>
    </w:lvl>
    <w:lvl w:ilvl="1">
      <w:start w:val="1"/>
      <w:numFmt w:val="decimal"/>
      <w:isLgl/>
      <w:lvlText w:val="%1.%2"/>
      <w:lvlJc w:val="left"/>
      <w:pPr>
        <w:ind w:left="1429" w:hanging="720"/>
      </w:pPr>
      <w:rPr>
        <w:rFonts w:hint="default"/>
      </w:rPr>
    </w:lvl>
    <w:lvl w:ilvl="2">
      <w:start w:val="1"/>
      <w:numFmt w:val="decimal"/>
      <w:isLgl/>
      <w:lvlText w:val="%1.%2.%3"/>
      <w:lvlJc w:val="left"/>
      <w:pPr>
        <w:ind w:left="1996" w:hanging="720"/>
      </w:pPr>
      <w:rPr>
        <w:rFonts w:hint="default"/>
      </w:rPr>
    </w:lvl>
    <w:lvl w:ilvl="3">
      <w:start w:val="1"/>
      <w:numFmt w:val="decimal"/>
      <w:pStyle w:val="Heading4"/>
      <w:isLgl/>
      <w:lvlText w:val="%1.%2.%3.%4"/>
      <w:lvlJc w:val="left"/>
      <w:pPr>
        <w:ind w:left="2923" w:hanging="1080"/>
      </w:pPr>
      <w:rPr>
        <w:rFonts w:hint="default"/>
      </w:rPr>
    </w:lvl>
    <w:lvl w:ilvl="4">
      <w:start w:val="1"/>
      <w:numFmt w:val="decimal"/>
      <w:pStyle w:val="Heading5"/>
      <w:isLgl/>
      <w:lvlText w:val="%1.%2.%3.%4.%5"/>
      <w:lvlJc w:val="left"/>
      <w:pPr>
        <w:ind w:left="3330" w:hanging="1080"/>
      </w:pPr>
      <w:rPr>
        <w:rFonts w:hint="default"/>
      </w:rPr>
    </w:lvl>
    <w:lvl w:ilvl="5">
      <w:start w:val="1"/>
      <w:numFmt w:val="decimal"/>
      <w:pStyle w:val="Heading6"/>
      <w:isLgl/>
      <w:lvlText w:val="%1.%2.%3.%4.%5.%6"/>
      <w:lvlJc w:val="left"/>
      <w:pPr>
        <w:ind w:left="387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E5C70BE"/>
    <w:multiLevelType w:val="hybridMultilevel"/>
    <w:tmpl w:val="EFF04EEE"/>
    <w:lvl w:ilvl="0" w:tplc="04090001">
      <w:start w:val="1"/>
      <w:numFmt w:val="bullet"/>
      <w:lvlText w:val=""/>
      <w:lvlJc w:val="left"/>
      <w:pPr>
        <w:ind w:left="1996" w:hanging="360"/>
      </w:pPr>
      <w:rPr>
        <w:rFonts w:ascii="Symbol" w:hAnsi="Symbol" w:hint="default"/>
      </w:rPr>
    </w:lvl>
    <w:lvl w:ilvl="1" w:tplc="04090003">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7">
    <w:nsid w:val="4E8D3AAA"/>
    <w:multiLevelType w:val="hybridMultilevel"/>
    <w:tmpl w:val="B266706E"/>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8">
    <w:nsid w:val="5F940942"/>
    <w:multiLevelType w:val="hybridMultilevel"/>
    <w:tmpl w:val="8DAEC9BA"/>
    <w:lvl w:ilvl="0" w:tplc="04090001">
      <w:start w:val="1"/>
      <w:numFmt w:val="bullet"/>
      <w:lvlText w:val=""/>
      <w:lvlJc w:val="left"/>
      <w:pPr>
        <w:ind w:left="2970" w:hanging="360"/>
      </w:pPr>
      <w:rPr>
        <w:rFonts w:ascii="Symbol" w:hAnsi="Symbol"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9">
    <w:nsid w:val="60543D84"/>
    <w:multiLevelType w:val="hybridMultilevel"/>
    <w:tmpl w:val="769EF624"/>
    <w:lvl w:ilvl="0" w:tplc="041F0001">
      <w:start w:val="1"/>
      <w:numFmt w:val="bullet"/>
      <w:lvlText w:val=""/>
      <w:lvlJc w:val="left"/>
      <w:pPr>
        <w:ind w:left="2563" w:hanging="360"/>
      </w:pPr>
      <w:rPr>
        <w:rFonts w:ascii="Symbol" w:hAnsi="Symbol" w:hint="default"/>
      </w:rPr>
    </w:lvl>
    <w:lvl w:ilvl="1" w:tplc="041F0003" w:tentative="1">
      <w:start w:val="1"/>
      <w:numFmt w:val="bullet"/>
      <w:lvlText w:val="o"/>
      <w:lvlJc w:val="left"/>
      <w:pPr>
        <w:ind w:left="3283" w:hanging="360"/>
      </w:pPr>
      <w:rPr>
        <w:rFonts w:ascii="Courier New" w:hAnsi="Courier New" w:cs="Courier New" w:hint="default"/>
      </w:rPr>
    </w:lvl>
    <w:lvl w:ilvl="2" w:tplc="041F0005" w:tentative="1">
      <w:start w:val="1"/>
      <w:numFmt w:val="bullet"/>
      <w:lvlText w:val=""/>
      <w:lvlJc w:val="left"/>
      <w:pPr>
        <w:ind w:left="4003" w:hanging="360"/>
      </w:pPr>
      <w:rPr>
        <w:rFonts w:ascii="Wingdings" w:hAnsi="Wingdings" w:hint="default"/>
      </w:rPr>
    </w:lvl>
    <w:lvl w:ilvl="3" w:tplc="041F0001" w:tentative="1">
      <w:start w:val="1"/>
      <w:numFmt w:val="bullet"/>
      <w:lvlText w:val=""/>
      <w:lvlJc w:val="left"/>
      <w:pPr>
        <w:ind w:left="4723" w:hanging="360"/>
      </w:pPr>
      <w:rPr>
        <w:rFonts w:ascii="Symbol" w:hAnsi="Symbol" w:hint="default"/>
      </w:rPr>
    </w:lvl>
    <w:lvl w:ilvl="4" w:tplc="041F0003" w:tentative="1">
      <w:start w:val="1"/>
      <w:numFmt w:val="bullet"/>
      <w:lvlText w:val="o"/>
      <w:lvlJc w:val="left"/>
      <w:pPr>
        <w:ind w:left="5443" w:hanging="360"/>
      </w:pPr>
      <w:rPr>
        <w:rFonts w:ascii="Courier New" w:hAnsi="Courier New" w:cs="Courier New" w:hint="default"/>
      </w:rPr>
    </w:lvl>
    <w:lvl w:ilvl="5" w:tplc="041F0005" w:tentative="1">
      <w:start w:val="1"/>
      <w:numFmt w:val="bullet"/>
      <w:lvlText w:val=""/>
      <w:lvlJc w:val="left"/>
      <w:pPr>
        <w:ind w:left="6163" w:hanging="360"/>
      </w:pPr>
      <w:rPr>
        <w:rFonts w:ascii="Wingdings" w:hAnsi="Wingdings" w:hint="default"/>
      </w:rPr>
    </w:lvl>
    <w:lvl w:ilvl="6" w:tplc="041F0001" w:tentative="1">
      <w:start w:val="1"/>
      <w:numFmt w:val="bullet"/>
      <w:lvlText w:val=""/>
      <w:lvlJc w:val="left"/>
      <w:pPr>
        <w:ind w:left="6883" w:hanging="360"/>
      </w:pPr>
      <w:rPr>
        <w:rFonts w:ascii="Symbol" w:hAnsi="Symbol" w:hint="default"/>
      </w:rPr>
    </w:lvl>
    <w:lvl w:ilvl="7" w:tplc="041F0003" w:tentative="1">
      <w:start w:val="1"/>
      <w:numFmt w:val="bullet"/>
      <w:lvlText w:val="o"/>
      <w:lvlJc w:val="left"/>
      <w:pPr>
        <w:ind w:left="7603" w:hanging="360"/>
      </w:pPr>
      <w:rPr>
        <w:rFonts w:ascii="Courier New" w:hAnsi="Courier New" w:cs="Courier New" w:hint="default"/>
      </w:rPr>
    </w:lvl>
    <w:lvl w:ilvl="8" w:tplc="041F0005" w:tentative="1">
      <w:start w:val="1"/>
      <w:numFmt w:val="bullet"/>
      <w:lvlText w:val=""/>
      <w:lvlJc w:val="left"/>
      <w:pPr>
        <w:ind w:left="8323" w:hanging="360"/>
      </w:pPr>
      <w:rPr>
        <w:rFonts w:ascii="Wingdings" w:hAnsi="Wingdings" w:hint="default"/>
      </w:rPr>
    </w:lvl>
  </w:abstractNum>
  <w:abstractNum w:abstractNumId="10">
    <w:nsid w:val="610C464A"/>
    <w:multiLevelType w:val="hybridMultilevel"/>
    <w:tmpl w:val="4C0CCF2C"/>
    <w:lvl w:ilvl="0" w:tplc="041F0001">
      <w:start w:val="1"/>
      <w:numFmt w:val="bullet"/>
      <w:lvlText w:val=""/>
      <w:lvlJc w:val="left"/>
      <w:pPr>
        <w:ind w:left="1428" w:hanging="360"/>
      </w:pPr>
      <w:rPr>
        <w:rFonts w:ascii="Symbol" w:hAnsi="Symbol" w:hint="default"/>
      </w:rPr>
    </w:lvl>
    <w:lvl w:ilvl="1" w:tplc="041F0003" w:tentative="1">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abstractNum w:abstractNumId="11">
    <w:nsid w:val="77D619F3"/>
    <w:multiLevelType w:val="hybridMultilevel"/>
    <w:tmpl w:val="58D0818C"/>
    <w:lvl w:ilvl="0" w:tplc="041F0001">
      <w:start w:val="1"/>
      <w:numFmt w:val="bullet"/>
      <w:lvlText w:val=""/>
      <w:lvlJc w:val="left"/>
      <w:pPr>
        <w:ind w:left="1428" w:hanging="360"/>
      </w:pPr>
      <w:rPr>
        <w:rFonts w:ascii="Symbol" w:hAnsi="Symbol" w:hint="default"/>
      </w:rPr>
    </w:lvl>
    <w:lvl w:ilvl="1" w:tplc="041F0003">
      <w:start w:val="1"/>
      <w:numFmt w:val="bullet"/>
      <w:lvlText w:val="o"/>
      <w:lvlJc w:val="left"/>
      <w:pPr>
        <w:ind w:left="2148" w:hanging="360"/>
      </w:pPr>
      <w:rPr>
        <w:rFonts w:ascii="Courier New" w:hAnsi="Courier New" w:cs="Courier New" w:hint="default"/>
      </w:rPr>
    </w:lvl>
    <w:lvl w:ilvl="2" w:tplc="041F0005" w:tentative="1">
      <w:start w:val="1"/>
      <w:numFmt w:val="bullet"/>
      <w:lvlText w:val=""/>
      <w:lvlJc w:val="left"/>
      <w:pPr>
        <w:ind w:left="2868" w:hanging="360"/>
      </w:pPr>
      <w:rPr>
        <w:rFonts w:ascii="Wingdings" w:hAnsi="Wingdings" w:hint="default"/>
      </w:rPr>
    </w:lvl>
    <w:lvl w:ilvl="3" w:tplc="041F0001" w:tentative="1">
      <w:start w:val="1"/>
      <w:numFmt w:val="bullet"/>
      <w:lvlText w:val=""/>
      <w:lvlJc w:val="left"/>
      <w:pPr>
        <w:ind w:left="3588" w:hanging="360"/>
      </w:pPr>
      <w:rPr>
        <w:rFonts w:ascii="Symbol" w:hAnsi="Symbol" w:hint="default"/>
      </w:rPr>
    </w:lvl>
    <w:lvl w:ilvl="4" w:tplc="041F0003" w:tentative="1">
      <w:start w:val="1"/>
      <w:numFmt w:val="bullet"/>
      <w:lvlText w:val="o"/>
      <w:lvlJc w:val="left"/>
      <w:pPr>
        <w:ind w:left="4308" w:hanging="360"/>
      </w:pPr>
      <w:rPr>
        <w:rFonts w:ascii="Courier New" w:hAnsi="Courier New" w:cs="Courier New" w:hint="default"/>
      </w:rPr>
    </w:lvl>
    <w:lvl w:ilvl="5" w:tplc="041F0005" w:tentative="1">
      <w:start w:val="1"/>
      <w:numFmt w:val="bullet"/>
      <w:lvlText w:val=""/>
      <w:lvlJc w:val="left"/>
      <w:pPr>
        <w:ind w:left="5028" w:hanging="360"/>
      </w:pPr>
      <w:rPr>
        <w:rFonts w:ascii="Wingdings" w:hAnsi="Wingdings" w:hint="default"/>
      </w:rPr>
    </w:lvl>
    <w:lvl w:ilvl="6" w:tplc="041F0001" w:tentative="1">
      <w:start w:val="1"/>
      <w:numFmt w:val="bullet"/>
      <w:lvlText w:val=""/>
      <w:lvlJc w:val="left"/>
      <w:pPr>
        <w:ind w:left="5748" w:hanging="360"/>
      </w:pPr>
      <w:rPr>
        <w:rFonts w:ascii="Symbol" w:hAnsi="Symbol" w:hint="default"/>
      </w:rPr>
    </w:lvl>
    <w:lvl w:ilvl="7" w:tplc="041F0003" w:tentative="1">
      <w:start w:val="1"/>
      <w:numFmt w:val="bullet"/>
      <w:lvlText w:val="o"/>
      <w:lvlJc w:val="left"/>
      <w:pPr>
        <w:ind w:left="6468" w:hanging="360"/>
      </w:pPr>
      <w:rPr>
        <w:rFonts w:ascii="Courier New" w:hAnsi="Courier New" w:cs="Courier New" w:hint="default"/>
      </w:rPr>
    </w:lvl>
    <w:lvl w:ilvl="8" w:tplc="041F0005" w:tentative="1">
      <w:start w:val="1"/>
      <w:numFmt w:val="bullet"/>
      <w:lvlText w:val=""/>
      <w:lvlJc w:val="left"/>
      <w:pPr>
        <w:ind w:left="7188" w:hanging="360"/>
      </w:pPr>
      <w:rPr>
        <w:rFonts w:ascii="Wingdings" w:hAnsi="Wingdings" w:hint="default"/>
      </w:rPr>
    </w:lvl>
  </w:abstractNum>
  <w:num w:numId="1">
    <w:abstractNumId w:val="5"/>
  </w:num>
  <w:num w:numId="2">
    <w:abstractNumId w:val="8"/>
  </w:num>
  <w:num w:numId="3">
    <w:abstractNumId w:val="4"/>
  </w:num>
  <w:num w:numId="4">
    <w:abstractNumId w:val="10"/>
  </w:num>
  <w:num w:numId="5">
    <w:abstractNumId w:val="11"/>
  </w:num>
  <w:num w:numId="6">
    <w:abstractNumId w:val="3"/>
  </w:num>
  <w:num w:numId="7">
    <w:abstractNumId w:val="6"/>
  </w:num>
  <w:num w:numId="8">
    <w:abstractNumId w:val="2"/>
  </w:num>
  <w:num w:numId="9">
    <w:abstractNumId w:val="7"/>
  </w:num>
  <w:num w:numId="10">
    <w:abstractNumId w:val="1"/>
  </w:num>
  <w:num w:numId="11">
    <w:abstractNumId w:val="0"/>
  </w:num>
  <w:num w:numId="12">
    <w:abstractNumId w:val="9"/>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25C2"/>
    <w:rsid w:val="000163D1"/>
    <w:rsid w:val="00023D43"/>
    <w:rsid w:val="00033999"/>
    <w:rsid w:val="00041A1A"/>
    <w:rsid w:val="00043221"/>
    <w:rsid w:val="00047AC4"/>
    <w:rsid w:val="00065E0E"/>
    <w:rsid w:val="00080670"/>
    <w:rsid w:val="000854FE"/>
    <w:rsid w:val="00085943"/>
    <w:rsid w:val="00095F14"/>
    <w:rsid w:val="000D1B28"/>
    <w:rsid w:val="000D1F1C"/>
    <w:rsid w:val="000D5EB6"/>
    <w:rsid w:val="000F18C6"/>
    <w:rsid w:val="00131058"/>
    <w:rsid w:val="00132DD5"/>
    <w:rsid w:val="001349F8"/>
    <w:rsid w:val="001412AB"/>
    <w:rsid w:val="00152CB0"/>
    <w:rsid w:val="001532F3"/>
    <w:rsid w:val="00154BF4"/>
    <w:rsid w:val="001621D8"/>
    <w:rsid w:val="00163391"/>
    <w:rsid w:val="0017766C"/>
    <w:rsid w:val="001803F0"/>
    <w:rsid w:val="001817A9"/>
    <w:rsid w:val="00190673"/>
    <w:rsid w:val="00191E5A"/>
    <w:rsid w:val="001C45D1"/>
    <w:rsid w:val="001E72D2"/>
    <w:rsid w:val="001F017A"/>
    <w:rsid w:val="001F3309"/>
    <w:rsid w:val="001F6BF6"/>
    <w:rsid w:val="00207AC2"/>
    <w:rsid w:val="002123D3"/>
    <w:rsid w:val="002257A5"/>
    <w:rsid w:val="00243E67"/>
    <w:rsid w:val="0025068C"/>
    <w:rsid w:val="002529AB"/>
    <w:rsid w:val="00263B7E"/>
    <w:rsid w:val="00275FCD"/>
    <w:rsid w:val="00283941"/>
    <w:rsid w:val="0028475A"/>
    <w:rsid w:val="002A170E"/>
    <w:rsid w:val="002A26E1"/>
    <w:rsid w:val="002B57AE"/>
    <w:rsid w:val="002C31F9"/>
    <w:rsid w:val="002C68D3"/>
    <w:rsid w:val="0030410A"/>
    <w:rsid w:val="0030657F"/>
    <w:rsid w:val="003256AA"/>
    <w:rsid w:val="00337524"/>
    <w:rsid w:val="003409BF"/>
    <w:rsid w:val="00353F6E"/>
    <w:rsid w:val="003840F5"/>
    <w:rsid w:val="00390EFC"/>
    <w:rsid w:val="0039146B"/>
    <w:rsid w:val="003B3B3F"/>
    <w:rsid w:val="003B6D2C"/>
    <w:rsid w:val="003D6FD7"/>
    <w:rsid w:val="003F4D5B"/>
    <w:rsid w:val="004041B4"/>
    <w:rsid w:val="0041694F"/>
    <w:rsid w:val="00446A3F"/>
    <w:rsid w:val="0045733C"/>
    <w:rsid w:val="00484254"/>
    <w:rsid w:val="004862A4"/>
    <w:rsid w:val="0049676D"/>
    <w:rsid w:val="004A6F9B"/>
    <w:rsid w:val="004B45FA"/>
    <w:rsid w:val="005107E7"/>
    <w:rsid w:val="0052339D"/>
    <w:rsid w:val="005236FD"/>
    <w:rsid w:val="00526823"/>
    <w:rsid w:val="005401A6"/>
    <w:rsid w:val="005448C3"/>
    <w:rsid w:val="00551C9A"/>
    <w:rsid w:val="005571A7"/>
    <w:rsid w:val="00570BA7"/>
    <w:rsid w:val="005A4AA8"/>
    <w:rsid w:val="005A72C9"/>
    <w:rsid w:val="005B55FD"/>
    <w:rsid w:val="005D2F26"/>
    <w:rsid w:val="005D540F"/>
    <w:rsid w:val="005E3774"/>
    <w:rsid w:val="005E5A22"/>
    <w:rsid w:val="00600A75"/>
    <w:rsid w:val="006104DB"/>
    <w:rsid w:val="00622F42"/>
    <w:rsid w:val="006259D1"/>
    <w:rsid w:val="00635199"/>
    <w:rsid w:val="00636C5C"/>
    <w:rsid w:val="00642E48"/>
    <w:rsid w:val="006506E3"/>
    <w:rsid w:val="00676EA2"/>
    <w:rsid w:val="00680AB6"/>
    <w:rsid w:val="0068454D"/>
    <w:rsid w:val="006A6CC3"/>
    <w:rsid w:val="006B291A"/>
    <w:rsid w:val="006B7F0C"/>
    <w:rsid w:val="006E6870"/>
    <w:rsid w:val="00721678"/>
    <w:rsid w:val="007219ED"/>
    <w:rsid w:val="007263E0"/>
    <w:rsid w:val="0072794E"/>
    <w:rsid w:val="00730E22"/>
    <w:rsid w:val="00745D7F"/>
    <w:rsid w:val="00765213"/>
    <w:rsid w:val="00786959"/>
    <w:rsid w:val="00792380"/>
    <w:rsid w:val="00794D63"/>
    <w:rsid w:val="00795C6F"/>
    <w:rsid w:val="007D2649"/>
    <w:rsid w:val="007E0C0A"/>
    <w:rsid w:val="007E2C03"/>
    <w:rsid w:val="007E737E"/>
    <w:rsid w:val="007E7F3D"/>
    <w:rsid w:val="007F7430"/>
    <w:rsid w:val="0080362D"/>
    <w:rsid w:val="008170A0"/>
    <w:rsid w:val="00826C62"/>
    <w:rsid w:val="00831284"/>
    <w:rsid w:val="00840F96"/>
    <w:rsid w:val="00854B5F"/>
    <w:rsid w:val="00862932"/>
    <w:rsid w:val="00872094"/>
    <w:rsid w:val="008931F2"/>
    <w:rsid w:val="008A2291"/>
    <w:rsid w:val="008A38D9"/>
    <w:rsid w:val="008A6C7C"/>
    <w:rsid w:val="008B064E"/>
    <w:rsid w:val="008B39A7"/>
    <w:rsid w:val="008C1726"/>
    <w:rsid w:val="008C3177"/>
    <w:rsid w:val="008D2797"/>
    <w:rsid w:val="008E6E89"/>
    <w:rsid w:val="008F603C"/>
    <w:rsid w:val="00905C37"/>
    <w:rsid w:val="00910802"/>
    <w:rsid w:val="00912FA1"/>
    <w:rsid w:val="00943E10"/>
    <w:rsid w:val="009449A8"/>
    <w:rsid w:val="00972A29"/>
    <w:rsid w:val="00973A79"/>
    <w:rsid w:val="009913EC"/>
    <w:rsid w:val="00995256"/>
    <w:rsid w:val="009954ED"/>
    <w:rsid w:val="009A068D"/>
    <w:rsid w:val="009A67EA"/>
    <w:rsid w:val="009A6C99"/>
    <w:rsid w:val="009A77BF"/>
    <w:rsid w:val="009A7AAF"/>
    <w:rsid w:val="009B1825"/>
    <w:rsid w:val="009B7E67"/>
    <w:rsid w:val="009C52AA"/>
    <w:rsid w:val="009D2B56"/>
    <w:rsid w:val="009D65FA"/>
    <w:rsid w:val="009E0E04"/>
    <w:rsid w:val="009E687C"/>
    <w:rsid w:val="009F3D7C"/>
    <w:rsid w:val="00A06B33"/>
    <w:rsid w:val="00A073FA"/>
    <w:rsid w:val="00A16D3E"/>
    <w:rsid w:val="00A23CF1"/>
    <w:rsid w:val="00A244F1"/>
    <w:rsid w:val="00A25687"/>
    <w:rsid w:val="00A3701C"/>
    <w:rsid w:val="00A4783C"/>
    <w:rsid w:val="00A53AEC"/>
    <w:rsid w:val="00A54F9F"/>
    <w:rsid w:val="00A60927"/>
    <w:rsid w:val="00A62943"/>
    <w:rsid w:val="00A63A21"/>
    <w:rsid w:val="00A6661D"/>
    <w:rsid w:val="00A70AB4"/>
    <w:rsid w:val="00A729B3"/>
    <w:rsid w:val="00A87261"/>
    <w:rsid w:val="00A95578"/>
    <w:rsid w:val="00AA1759"/>
    <w:rsid w:val="00AA1B14"/>
    <w:rsid w:val="00AA1BD5"/>
    <w:rsid w:val="00AA593A"/>
    <w:rsid w:val="00AB15E9"/>
    <w:rsid w:val="00AC0730"/>
    <w:rsid w:val="00AC47C3"/>
    <w:rsid w:val="00AD59DF"/>
    <w:rsid w:val="00AE1F73"/>
    <w:rsid w:val="00AE3EE5"/>
    <w:rsid w:val="00B005A2"/>
    <w:rsid w:val="00B063D6"/>
    <w:rsid w:val="00B11010"/>
    <w:rsid w:val="00B20424"/>
    <w:rsid w:val="00B21066"/>
    <w:rsid w:val="00B373A4"/>
    <w:rsid w:val="00B37BAA"/>
    <w:rsid w:val="00B4657F"/>
    <w:rsid w:val="00B557B8"/>
    <w:rsid w:val="00B674A9"/>
    <w:rsid w:val="00B829B8"/>
    <w:rsid w:val="00B94750"/>
    <w:rsid w:val="00BC0BE7"/>
    <w:rsid w:val="00BE3432"/>
    <w:rsid w:val="00BE79B9"/>
    <w:rsid w:val="00C07057"/>
    <w:rsid w:val="00C2255F"/>
    <w:rsid w:val="00C25463"/>
    <w:rsid w:val="00C427DB"/>
    <w:rsid w:val="00C45672"/>
    <w:rsid w:val="00C558CC"/>
    <w:rsid w:val="00C64921"/>
    <w:rsid w:val="00C97049"/>
    <w:rsid w:val="00CA005F"/>
    <w:rsid w:val="00CA5118"/>
    <w:rsid w:val="00CB2566"/>
    <w:rsid w:val="00CD6CD8"/>
    <w:rsid w:val="00CF7748"/>
    <w:rsid w:val="00D047BE"/>
    <w:rsid w:val="00D04D96"/>
    <w:rsid w:val="00D1083A"/>
    <w:rsid w:val="00D165CE"/>
    <w:rsid w:val="00D279B5"/>
    <w:rsid w:val="00D44750"/>
    <w:rsid w:val="00D711E1"/>
    <w:rsid w:val="00DB1E60"/>
    <w:rsid w:val="00DB765E"/>
    <w:rsid w:val="00DC41C7"/>
    <w:rsid w:val="00DC53BD"/>
    <w:rsid w:val="00DC6316"/>
    <w:rsid w:val="00DE07BA"/>
    <w:rsid w:val="00E032F4"/>
    <w:rsid w:val="00E06510"/>
    <w:rsid w:val="00E11DFE"/>
    <w:rsid w:val="00E210B7"/>
    <w:rsid w:val="00E23407"/>
    <w:rsid w:val="00E3569C"/>
    <w:rsid w:val="00E41861"/>
    <w:rsid w:val="00E4259E"/>
    <w:rsid w:val="00E47EA5"/>
    <w:rsid w:val="00E61DDF"/>
    <w:rsid w:val="00E73A1D"/>
    <w:rsid w:val="00E83D0B"/>
    <w:rsid w:val="00E850A2"/>
    <w:rsid w:val="00E91D6C"/>
    <w:rsid w:val="00EA019C"/>
    <w:rsid w:val="00EA20A1"/>
    <w:rsid w:val="00EA2764"/>
    <w:rsid w:val="00EB0DF7"/>
    <w:rsid w:val="00EC1E94"/>
    <w:rsid w:val="00ED1BF8"/>
    <w:rsid w:val="00EE51C8"/>
    <w:rsid w:val="00EE668D"/>
    <w:rsid w:val="00EE6986"/>
    <w:rsid w:val="00EF04BA"/>
    <w:rsid w:val="00EF3BA5"/>
    <w:rsid w:val="00F15ADE"/>
    <w:rsid w:val="00F20EAD"/>
    <w:rsid w:val="00F30DA7"/>
    <w:rsid w:val="00F506A8"/>
    <w:rsid w:val="00F825C2"/>
    <w:rsid w:val="00F84BF6"/>
    <w:rsid w:val="00F944DA"/>
    <w:rsid w:val="00F96028"/>
    <w:rsid w:val="00FB7EAB"/>
    <w:rsid w:val="00FC0762"/>
    <w:rsid w:val="00FE730E"/>
    <w:rsid w:val="00FF0F1F"/>
    <w:rsid w:val="00FF4DA5"/>
  </w:rsids>
  <m:mathPr>
    <m:mathFont m:val="Cambria Math"/>
    <m:brkBin m:val="before"/>
    <m:brkBinSub m:val="--"/>
    <m:smallFrac/>
    <m:dispDef/>
    <m:lMargin m:val="0"/>
    <m:rMargin m:val="0"/>
    <m:defJc m:val="centerGroup"/>
    <m:wrapIndent m:val="1440"/>
    <m:intLim m:val="subSup"/>
    <m:naryLim m:val="undOvr"/>
  </m:mathPr>
  <w:themeFontLang w:val="tr-T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D9D2BE9-038D-4D60-80E6-2DDE83603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673"/>
    <w:rPr>
      <w:rFonts w:ascii="Verdana" w:hAnsi="Verdana"/>
      <w:noProof/>
      <w:sz w:val="20"/>
      <w:lang w:val="en-US"/>
    </w:rPr>
  </w:style>
  <w:style w:type="paragraph" w:styleId="Heading1">
    <w:name w:val="heading 1"/>
    <w:basedOn w:val="Normal"/>
    <w:next w:val="Normal"/>
    <w:link w:val="Heading1Char"/>
    <w:uiPriority w:val="9"/>
    <w:qFormat/>
    <w:rsid w:val="00446A3F"/>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46A3F"/>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446A3F"/>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autoRedefine/>
    <w:uiPriority w:val="9"/>
    <w:unhideWhenUsed/>
    <w:qFormat/>
    <w:rsid w:val="0072794E"/>
    <w:pPr>
      <w:keepNext/>
      <w:keepLines/>
      <w:numPr>
        <w:ilvl w:val="3"/>
        <w:numId w:val="1"/>
      </w:numPr>
      <w:spacing w:before="40" w:after="0" w:line="259" w:lineRule="auto"/>
      <w:outlineLvl w:val="3"/>
    </w:pPr>
    <w:rPr>
      <w:rFonts w:asciiTheme="majorHAnsi" w:eastAsiaTheme="majorEastAsia" w:hAnsiTheme="majorHAnsi" w:cstheme="majorBidi"/>
      <w:i/>
      <w:iCs/>
      <w:color w:val="365F91" w:themeColor="accent1" w:themeShade="BF"/>
      <w:szCs w:val="20"/>
    </w:rPr>
  </w:style>
  <w:style w:type="paragraph" w:styleId="Heading5">
    <w:name w:val="heading 5"/>
    <w:basedOn w:val="Normal"/>
    <w:next w:val="Normal"/>
    <w:link w:val="Heading5Char"/>
    <w:uiPriority w:val="9"/>
    <w:unhideWhenUsed/>
    <w:qFormat/>
    <w:rsid w:val="00B94750"/>
    <w:pPr>
      <w:keepNext/>
      <w:keepLines/>
      <w:numPr>
        <w:ilvl w:val="4"/>
        <w:numId w:val="1"/>
      </w:numPr>
      <w:spacing w:before="40" w:after="0" w:line="259" w:lineRule="auto"/>
      <w:outlineLvl w:val="4"/>
    </w:pPr>
    <w:rPr>
      <w:rFonts w:asciiTheme="majorHAnsi" w:eastAsiaTheme="majorEastAsia" w:hAnsiTheme="majorHAnsi" w:cstheme="majorBidi"/>
      <w:color w:val="365F91" w:themeColor="accent1" w:themeShade="BF"/>
      <w:szCs w:val="20"/>
    </w:rPr>
  </w:style>
  <w:style w:type="paragraph" w:styleId="Heading6">
    <w:name w:val="heading 6"/>
    <w:basedOn w:val="Normal"/>
    <w:next w:val="Normal"/>
    <w:link w:val="Heading6Char"/>
    <w:autoRedefine/>
    <w:uiPriority w:val="9"/>
    <w:unhideWhenUsed/>
    <w:qFormat/>
    <w:rsid w:val="00635199"/>
    <w:pPr>
      <w:keepNext/>
      <w:keepLines/>
      <w:numPr>
        <w:ilvl w:val="5"/>
        <w:numId w:val="1"/>
      </w:numPr>
      <w:spacing w:before="40" w:after="0"/>
      <w:outlineLvl w:val="5"/>
    </w:pPr>
    <w:rPr>
      <w:rFonts w:asciiTheme="majorHAnsi" w:eastAsiaTheme="majorEastAsia" w:hAnsiTheme="majorHAnsi" w:cstheme="majorBidi"/>
      <w:color w:val="243F60" w:themeColor="accent1" w:themeShade="7F"/>
      <w:szCs w:val="20"/>
    </w:rPr>
  </w:style>
  <w:style w:type="paragraph" w:styleId="Heading7">
    <w:name w:val="heading 7"/>
    <w:basedOn w:val="Normal"/>
    <w:next w:val="Normal"/>
    <w:link w:val="Heading7Char"/>
    <w:uiPriority w:val="9"/>
    <w:semiHidden/>
    <w:unhideWhenUsed/>
    <w:qFormat/>
    <w:rsid w:val="00635199"/>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25C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825C2"/>
    <w:rPr>
      <w:rFonts w:eastAsiaTheme="minorEastAsia"/>
      <w:lang w:val="en-US"/>
    </w:rPr>
  </w:style>
  <w:style w:type="paragraph" w:styleId="BalloonText">
    <w:name w:val="Balloon Text"/>
    <w:basedOn w:val="Normal"/>
    <w:link w:val="BalloonTextChar"/>
    <w:uiPriority w:val="99"/>
    <w:semiHidden/>
    <w:unhideWhenUsed/>
    <w:rsid w:val="00F825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25C2"/>
    <w:rPr>
      <w:rFonts w:ascii="Tahoma" w:hAnsi="Tahoma" w:cs="Tahoma"/>
      <w:sz w:val="16"/>
      <w:szCs w:val="16"/>
      <w:lang w:val="en-US"/>
    </w:rPr>
  </w:style>
  <w:style w:type="paragraph" w:styleId="Header">
    <w:name w:val="header"/>
    <w:basedOn w:val="Normal"/>
    <w:link w:val="HeaderChar"/>
    <w:uiPriority w:val="99"/>
    <w:semiHidden/>
    <w:unhideWhenUsed/>
    <w:rsid w:val="00F825C2"/>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F825C2"/>
    <w:rPr>
      <w:lang w:val="en-US"/>
    </w:rPr>
  </w:style>
  <w:style w:type="paragraph" w:styleId="Footer">
    <w:name w:val="footer"/>
    <w:basedOn w:val="Normal"/>
    <w:link w:val="FooterChar"/>
    <w:uiPriority w:val="99"/>
    <w:unhideWhenUsed/>
    <w:rsid w:val="00F825C2"/>
    <w:pPr>
      <w:tabs>
        <w:tab w:val="center" w:pos="4536"/>
        <w:tab w:val="right" w:pos="9072"/>
      </w:tabs>
      <w:spacing w:after="0" w:line="240" w:lineRule="auto"/>
    </w:pPr>
  </w:style>
  <w:style w:type="character" w:customStyle="1" w:styleId="FooterChar">
    <w:name w:val="Footer Char"/>
    <w:basedOn w:val="DefaultParagraphFont"/>
    <w:link w:val="Footer"/>
    <w:uiPriority w:val="99"/>
    <w:rsid w:val="00F825C2"/>
    <w:rPr>
      <w:lang w:val="en-US"/>
    </w:rPr>
  </w:style>
  <w:style w:type="paragraph" w:styleId="ListParagraph">
    <w:name w:val="List Paragraph"/>
    <w:basedOn w:val="Normal"/>
    <w:uiPriority w:val="34"/>
    <w:qFormat/>
    <w:rsid w:val="00F825C2"/>
    <w:pPr>
      <w:ind w:left="720"/>
      <w:contextualSpacing/>
    </w:pPr>
  </w:style>
  <w:style w:type="table" w:styleId="TableGrid">
    <w:name w:val="Table Grid"/>
    <w:basedOn w:val="TableNormal"/>
    <w:uiPriority w:val="59"/>
    <w:rsid w:val="00DE07B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1F6BF6"/>
  </w:style>
  <w:style w:type="character" w:customStyle="1" w:styleId="apple-converted-space">
    <w:name w:val="apple-converted-space"/>
    <w:basedOn w:val="DefaultParagraphFont"/>
    <w:rsid w:val="001F6BF6"/>
  </w:style>
  <w:style w:type="paragraph" w:styleId="NormalWeb">
    <w:name w:val="Normal (Web)"/>
    <w:basedOn w:val="Normal"/>
    <w:unhideWhenUsed/>
    <w:rsid w:val="001F6BF6"/>
    <w:pPr>
      <w:spacing w:before="100" w:beforeAutospacing="1" w:after="100" w:afterAutospacing="1" w:line="240" w:lineRule="auto"/>
    </w:pPr>
    <w:rPr>
      <w:rFonts w:ascii="Times New Roman" w:eastAsia="Times New Roman" w:hAnsi="Times New Roman" w:cs="Times New Roman"/>
      <w:sz w:val="24"/>
      <w:szCs w:val="24"/>
      <w:lang w:val="tr-TR" w:eastAsia="tr-TR"/>
    </w:rPr>
  </w:style>
  <w:style w:type="table" w:customStyle="1" w:styleId="KlavuzuTablo4-Vurgu21">
    <w:name w:val="Kılavuzu Tablo 4 - Vurgu 21"/>
    <w:basedOn w:val="TableNormal"/>
    <w:uiPriority w:val="49"/>
    <w:rsid w:val="004A6F9B"/>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Heading1Char">
    <w:name w:val="Heading 1 Char"/>
    <w:basedOn w:val="DefaultParagraphFont"/>
    <w:link w:val="Heading1"/>
    <w:uiPriority w:val="9"/>
    <w:rsid w:val="00446A3F"/>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446A3F"/>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446A3F"/>
    <w:rPr>
      <w:rFonts w:asciiTheme="majorHAnsi" w:eastAsiaTheme="majorEastAsia" w:hAnsiTheme="majorHAnsi" w:cstheme="majorBidi"/>
      <w:color w:val="243F60" w:themeColor="accent1" w:themeShade="7F"/>
      <w:sz w:val="24"/>
      <w:szCs w:val="24"/>
      <w:lang w:val="en-US"/>
    </w:rPr>
  </w:style>
  <w:style w:type="character" w:customStyle="1" w:styleId="Heading4Char">
    <w:name w:val="Heading 4 Char"/>
    <w:basedOn w:val="DefaultParagraphFont"/>
    <w:link w:val="Heading4"/>
    <w:uiPriority w:val="9"/>
    <w:rsid w:val="0072794E"/>
    <w:rPr>
      <w:rFonts w:asciiTheme="majorHAnsi" w:eastAsiaTheme="majorEastAsia" w:hAnsiTheme="majorHAnsi" w:cstheme="majorBidi"/>
      <w:i/>
      <w:iCs/>
      <w:noProof/>
      <w:color w:val="365F91" w:themeColor="accent1" w:themeShade="BF"/>
      <w:sz w:val="20"/>
      <w:szCs w:val="20"/>
      <w:lang w:val="en-US"/>
    </w:rPr>
  </w:style>
  <w:style w:type="character" w:customStyle="1" w:styleId="Heading5Char">
    <w:name w:val="Heading 5 Char"/>
    <w:basedOn w:val="DefaultParagraphFont"/>
    <w:link w:val="Heading5"/>
    <w:uiPriority w:val="9"/>
    <w:rsid w:val="00B94750"/>
    <w:rPr>
      <w:rFonts w:asciiTheme="majorHAnsi" w:eastAsiaTheme="majorEastAsia" w:hAnsiTheme="majorHAnsi" w:cstheme="majorBidi"/>
      <w:noProof/>
      <w:color w:val="365F91" w:themeColor="accent1" w:themeShade="BF"/>
      <w:sz w:val="20"/>
      <w:szCs w:val="20"/>
      <w:lang w:val="en-US"/>
    </w:rPr>
  </w:style>
  <w:style w:type="table" w:customStyle="1" w:styleId="GridTable4-Accent11">
    <w:name w:val="Grid Table 4 - Accent 11"/>
    <w:basedOn w:val="TableNormal"/>
    <w:uiPriority w:val="49"/>
    <w:rsid w:val="00826C62"/>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6Char">
    <w:name w:val="Heading 6 Char"/>
    <w:basedOn w:val="DefaultParagraphFont"/>
    <w:link w:val="Heading6"/>
    <w:uiPriority w:val="9"/>
    <w:rsid w:val="00635199"/>
    <w:rPr>
      <w:rFonts w:asciiTheme="majorHAnsi" w:eastAsiaTheme="majorEastAsia" w:hAnsiTheme="majorHAnsi" w:cstheme="majorBidi"/>
      <w:noProof/>
      <w:color w:val="243F60" w:themeColor="accent1" w:themeShade="7F"/>
      <w:sz w:val="20"/>
      <w:szCs w:val="20"/>
      <w:lang w:val="en-US"/>
    </w:rPr>
  </w:style>
  <w:style w:type="character" w:customStyle="1" w:styleId="Heading7Char">
    <w:name w:val="Heading 7 Char"/>
    <w:basedOn w:val="DefaultParagraphFont"/>
    <w:link w:val="Heading7"/>
    <w:uiPriority w:val="9"/>
    <w:semiHidden/>
    <w:rsid w:val="00635199"/>
    <w:rPr>
      <w:rFonts w:asciiTheme="majorHAnsi" w:eastAsiaTheme="majorEastAsia" w:hAnsiTheme="majorHAnsi" w:cstheme="majorBidi"/>
      <w:i/>
      <w:iCs/>
      <w:noProof/>
      <w:color w:val="243F60" w:themeColor="accent1" w:themeShade="7F"/>
      <w:sz w:val="20"/>
      <w:lang w:val="en-US"/>
    </w:rPr>
  </w:style>
  <w:style w:type="table" w:styleId="GridTable1Light">
    <w:name w:val="Grid Table 1 Light"/>
    <w:basedOn w:val="TableNormal"/>
    <w:uiPriority w:val="46"/>
    <w:rsid w:val="00E83D0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E83D0B"/>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Accent1">
    <w:name w:val="Grid Table 4 Accent 1"/>
    <w:basedOn w:val="TableNormal"/>
    <w:uiPriority w:val="49"/>
    <w:rsid w:val="00E83D0B"/>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9473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package" Target="embeddings/Microsoft_Visio_Drawing66.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vsdx"/><Relationship Id="rId25" Type="http://schemas.openxmlformats.org/officeDocument/2006/relationships/package" Target="embeddings/Microsoft_Visio_Drawing88.vsdx"/><Relationship Id="rId33" Type="http://schemas.openxmlformats.org/officeDocument/2006/relationships/package" Target="embeddings/Microsoft_Visio_Drawing1212.vsdx"/><Relationship Id="rId38"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10.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14.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3.vsdx"/><Relationship Id="rId23" Type="http://schemas.openxmlformats.org/officeDocument/2006/relationships/package" Target="embeddings/Microsoft_Visio_Drawing7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5.vsdx"/><Relationship Id="rId31" Type="http://schemas.openxmlformats.org/officeDocument/2006/relationships/package" Target="embeddings/Microsoft_Visio_Drawing111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9.vsdx"/><Relationship Id="rId30" Type="http://schemas.openxmlformats.org/officeDocument/2006/relationships/image" Target="media/image12.emf"/><Relationship Id="rId35" Type="http://schemas.openxmlformats.org/officeDocument/2006/relationships/package" Target="embeddings/Microsoft_Visio_Drawing1313.vsdx"/><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21T00:00:00</PublishDate>
  <Abstract>Istanbul Technical University Computer and Informatics Faculty                                                                       BLG 411E Software Engineering                                                                                                                              CRN: 10827                                                                                                                                                                  2013/2014 Fall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5D0E15-C803-44CA-9AF8-7070777E2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TotalTime>
  <Pages>27</Pages>
  <Words>5205</Words>
  <Characters>29675</Characters>
  <Application>Microsoft Office Word</Application>
  <DocSecurity>0</DocSecurity>
  <Lines>247</Lines>
  <Paragraphs>69</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Q&amp;A Web Page</vt:lpstr>
      <vt:lpstr>Q&amp;A Web Page</vt:lpstr>
    </vt:vector>
  </TitlesOfParts>
  <Company>Istanbul Technical university</Company>
  <LinksUpToDate>false</LinksUpToDate>
  <CharactersWithSpaces>34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amp;A Web Page</dc:title>
  <dc:subject>Test Specification Report</dc:subject>
  <dc:creator>Volkan Ilbeyli 040100118;Gökhan Çoban 040100057;Faruk Yazıcı 040100112;Emre Gökrem 040100124;Tuğrul Yatağan 040100117</dc:creator>
  <cp:lastModifiedBy>FARUK</cp:lastModifiedBy>
  <cp:revision>120</cp:revision>
  <cp:lastPrinted>2011-11-06T20:42:00Z</cp:lastPrinted>
  <dcterms:created xsi:type="dcterms:W3CDTF">2013-12-07T22:09:00Z</dcterms:created>
  <dcterms:modified xsi:type="dcterms:W3CDTF">2013-12-22T20:22:00Z</dcterms:modified>
</cp:coreProperties>
</file>